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55670" w:rsidRDefault="00055670" w:rsidP="00D84A88">
      <w:pPr>
        <w:rPr>
          <w:lang w:eastAsia="zh-CN"/>
        </w:rPr>
      </w:pPr>
    </w:p>
    <w:p w:rsidR="00055670" w:rsidRDefault="00055670" w:rsidP="00D84A88">
      <w:pPr>
        <w:rPr>
          <w:lang w:eastAsia="zh-CN"/>
        </w:rPr>
      </w:pPr>
    </w:p>
    <w:p w:rsidR="00055670" w:rsidRDefault="00055670" w:rsidP="00D84A88">
      <w:pPr>
        <w:rPr>
          <w:lang w:eastAsia="zh-CN"/>
        </w:rPr>
      </w:pPr>
    </w:p>
    <w:p w:rsidR="00055670" w:rsidRPr="004524DA" w:rsidRDefault="00055670" w:rsidP="00D84A88">
      <w:pPr>
        <w:tabs>
          <w:tab w:val="left" w:pos="5224"/>
        </w:tabs>
        <w:rPr>
          <w:rFonts w:ascii="宋体"/>
          <w:sz w:val="32"/>
          <w:lang w:eastAsia="zh-CN"/>
        </w:rPr>
      </w:pPr>
    </w:p>
    <w:p w:rsidR="00055670" w:rsidRDefault="009C0365" w:rsidP="00D84A88">
      <w:pPr>
        <w:spacing w:before="120" w:after="120"/>
        <w:jc w:val="center"/>
        <w:rPr>
          <w:rFonts w:ascii="黑体" w:eastAsia="黑体" w:hAnsi="黑体"/>
          <w:b/>
          <w:sz w:val="52"/>
          <w:szCs w:val="52"/>
          <w:lang w:eastAsia="zh-CN"/>
        </w:rPr>
      </w:pPr>
      <w:r>
        <w:rPr>
          <w:rFonts w:ascii="黑体" w:eastAsia="黑体" w:hAnsi="黑体" w:hint="eastAsia"/>
          <w:b/>
          <w:sz w:val="52"/>
          <w:szCs w:val="52"/>
          <w:lang w:eastAsia="zh-CN"/>
        </w:rPr>
        <w:t>天源集团数字化管理平台</w:t>
      </w:r>
    </w:p>
    <w:p w:rsidR="00055670" w:rsidRPr="00852A8C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:rsidR="00055670" w:rsidRPr="00AF676D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  <w:r>
        <w:rPr>
          <w:rFonts w:ascii="黑体" w:eastAsia="黑体" w:hint="eastAsia"/>
          <w:b/>
          <w:sz w:val="52"/>
          <w:szCs w:val="52"/>
          <w:lang w:eastAsia="zh-CN"/>
        </w:rPr>
        <w:t>详细设计说明书</w:t>
      </w:r>
    </w:p>
    <w:p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:rsidR="00055670" w:rsidRPr="004524DA" w:rsidRDefault="00055670" w:rsidP="00D84A88">
      <w:pPr>
        <w:jc w:val="center"/>
        <w:rPr>
          <w:rFonts w:ascii="宋体"/>
          <w:sz w:val="32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snapToGrid w:val="0"/>
        <w:spacing w:line="300" w:lineRule="auto"/>
        <w:jc w:val="center"/>
        <w:rPr>
          <w:rStyle w:val="aff"/>
          <w:bCs/>
          <w:szCs w:val="36"/>
          <w:lang w:eastAsia="zh-CN"/>
        </w:rPr>
      </w:pPr>
      <w:r>
        <w:rPr>
          <w:rStyle w:val="aff"/>
          <w:bCs/>
          <w:szCs w:val="36"/>
          <w:lang w:eastAsia="zh-CN"/>
        </w:rPr>
        <w:t>BPM</w:t>
      </w:r>
      <w:r>
        <w:rPr>
          <w:rStyle w:val="aff"/>
          <w:rFonts w:hint="eastAsia"/>
          <w:bCs/>
          <w:szCs w:val="36"/>
          <w:lang w:eastAsia="zh-CN"/>
        </w:rPr>
        <w:t>项目组</w:t>
      </w:r>
    </w:p>
    <w:p w:rsidR="00055670" w:rsidRDefault="00055670" w:rsidP="00D84A88">
      <w:pPr>
        <w:jc w:val="center"/>
        <w:rPr>
          <w:rStyle w:val="aff"/>
          <w:bCs/>
          <w:szCs w:val="36"/>
          <w:lang w:eastAsia="zh-CN"/>
        </w:rPr>
      </w:pPr>
      <w:r>
        <w:rPr>
          <w:rStyle w:val="aff"/>
          <w:bCs/>
          <w:szCs w:val="36"/>
          <w:lang w:eastAsia="zh-CN"/>
        </w:rPr>
        <w:t>201</w:t>
      </w:r>
      <w:r w:rsidR="004F35F6">
        <w:rPr>
          <w:rStyle w:val="aff"/>
          <w:bCs/>
          <w:szCs w:val="36"/>
          <w:lang w:eastAsia="zh-CN"/>
        </w:rPr>
        <w:t>9</w:t>
      </w:r>
      <w:r>
        <w:rPr>
          <w:rStyle w:val="aff"/>
          <w:rFonts w:hint="eastAsia"/>
          <w:bCs/>
          <w:szCs w:val="36"/>
          <w:lang w:eastAsia="zh-CN"/>
        </w:rPr>
        <w:t>年</w:t>
      </w:r>
      <w:r w:rsidR="004F35F6">
        <w:rPr>
          <w:rStyle w:val="aff"/>
          <w:bCs/>
          <w:szCs w:val="36"/>
          <w:lang w:eastAsia="zh-CN"/>
        </w:rPr>
        <w:t>09</w:t>
      </w:r>
      <w:r>
        <w:rPr>
          <w:rStyle w:val="aff"/>
          <w:rFonts w:hint="eastAsia"/>
          <w:bCs/>
          <w:szCs w:val="36"/>
          <w:lang w:eastAsia="zh-CN"/>
        </w:rPr>
        <w:t>月</w:t>
      </w:r>
      <w:r w:rsidR="00F66FA9">
        <w:rPr>
          <w:rStyle w:val="aff"/>
          <w:bCs/>
          <w:szCs w:val="36"/>
          <w:lang w:eastAsia="zh-CN"/>
        </w:rPr>
        <w:t>20</w:t>
      </w:r>
      <w:r>
        <w:rPr>
          <w:rStyle w:val="aff"/>
          <w:rFonts w:hint="eastAsia"/>
          <w:bCs/>
          <w:szCs w:val="36"/>
          <w:lang w:eastAsia="zh-CN"/>
        </w:rPr>
        <w:t>日</w:t>
      </w: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spacing w:line="360" w:lineRule="auto"/>
        <w:rPr>
          <w:rFonts w:ascii="宋体"/>
          <w:b/>
          <w:lang w:eastAsia="zh-CN"/>
        </w:rPr>
      </w:pPr>
    </w:p>
    <w:p w:rsidR="00055670" w:rsidRPr="00820642" w:rsidRDefault="00175810" w:rsidP="00D84A88">
      <w:pPr>
        <w:snapToGrid w:val="0"/>
        <w:spacing w:line="30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lang w:eastAsia="zh-CN"/>
        </w:rPr>
        <w:br w:type="page"/>
      </w:r>
      <w:r w:rsidR="00055670" w:rsidRPr="00820642">
        <w:rPr>
          <w:rFonts w:ascii="微软雅黑" w:eastAsia="微软雅黑" w:hAnsi="微软雅黑" w:hint="eastAsia"/>
          <w:b/>
          <w:lang w:eastAsia="zh-CN"/>
        </w:rPr>
        <w:lastRenderedPageBreak/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8"/>
        <w:gridCol w:w="1427"/>
        <w:gridCol w:w="1558"/>
        <w:gridCol w:w="2986"/>
        <w:gridCol w:w="1276"/>
      </w:tblGrid>
      <w:tr w:rsidR="00055670" w:rsidRPr="00820642" w:rsidTr="00470F6D">
        <w:trPr>
          <w:trHeight w:val="412"/>
          <w:jc w:val="center"/>
        </w:trPr>
        <w:tc>
          <w:tcPr>
            <w:tcW w:w="1258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版本</w:t>
            </w:r>
          </w:p>
        </w:tc>
        <w:tc>
          <w:tcPr>
            <w:tcW w:w="1427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作者</w:t>
            </w:r>
          </w:p>
        </w:tc>
        <w:tc>
          <w:tcPr>
            <w:tcW w:w="1558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日期</w:t>
            </w:r>
          </w:p>
        </w:tc>
        <w:tc>
          <w:tcPr>
            <w:tcW w:w="2986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变更索引</w:t>
            </w:r>
          </w:p>
        </w:tc>
        <w:tc>
          <w:tcPr>
            <w:tcW w:w="1276" w:type="dxa"/>
            <w:shd w:val="clear" w:color="auto" w:fill="BFBFBF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</w:rPr>
              <w:t>审核者</w:t>
            </w: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V1.0</w:t>
            </w:r>
          </w:p>
        </w:tc>
        <w:tc>
          <w:tcPr>
            <w:tcW w:w="1427" w:type="dxa"/>
          </w:tcPr>
          <w:p w:rsidR="00055670" w:rsidRPr="00820642" w:rsidRDefault="00FB4817" w:rsidP="00FB4817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>
              <w:rPr>
                <w:rFonts w:ascii="微软雅黑" w:eastAsia="微软雅黑" w:hAnsi="微软雅黑" w:cs="Arial" w:hint="eastAsia"/>
                <w:b w:val="0"/>
              </w:rPr>
              <w:t>王辰</w:t>
            </w: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201</w:t>
            </w:r>
            <w:r w:rsidR="00F66FA9">
              <w:rPr>
                <w:rFonts w:ascii="微软雅黑" w:eastAsia="微软雅黑" w:hAnsi="微软雅黑" w:cs="Arial"/>
                <w:b w:val="0"/>
              </w:rPr>
              <w:t>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0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20</w:t>
            </w: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</w:rPr>
              <w:t>创建文档</w:t>
            </w: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</w:tbl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Pr="0083089D" w:rsidRDefault="00055670" w:rsidP="00D84A88">
      <w:pPr>
        <w:rPr>
          <w:rFonts w:ascii="微软雅黑" w:eastAsia="微软雅黑" w:hAnsi="微软雅黑"/>
          <w:b/>
          <w:szCs w:val="30"/>
          <w:lang w:eastAsia="zh-CN"/>
        </w:rPr>
      </w:pPr>
      <w:r w:rsidRPr="0083089D">
        <w:rPr>
          <w:rFonts w:ascii="微软雅黑" w:eastAsia="微软雅黑" w:hAnsi="微软雅黑" w:hint="eastAsia"/>
          <w:b/>
          <w:szCs w:val="30"/>
          <w:lang w:eastAsia="zh-CN"/>
        </w:rPr>
        <w:t>重要声明：</w:t>
      </w:r>
    </w:p>
    <w:p w:rsidR="00055670" w:rsidRPr="00820642" w:rsidRDefault="00055670" w:rsidP="00D84A88">
      <w:pPr>
        <w:jc w:val="both"/>
        <w:rPr>
          <w:rFonts w:ascii="微软雅黑" w:eastAsia="微软雅黑" w:hAnsi="微软雅黑"/>
          <w:lang w:eastAsia="zh-CN"/>
        </w:rPr>
      </w:pPr>
      <w:r w:rsidRPr="0083089D">
        <w:rPr>
          <w:rFonts w:ascii="微软雅黑" w:eastAsia="微软雅黑" w:hAnsi="微软雅黑"/>
          <w:lang w:eastAsia="zh-CN"/>
        </w:rPr>
        <w:tab/>
      </w:r>
      <w:r w:rsidRPr="00E42AAA">
        <w:rPr>
          <w:rFonts w:ascii="微软雅黑" w:eastAsia="微软雅黑" w:hAnsi="微软雅黑" w:hint="eastAsia"/>
          <w:b/>
          <w:i/>
          <w:sz w:val="21"/>
          <w:szCs w:val="21"/>
          <w:lang w:eastAsia="zh-CN"/>
        </w:rPr>
        <w:t>本文件是一份机密文件，任何阅读者均应承担保密义务，只在客户的雇员、有关专家、伙伴在获得授权对本文件进行评估时方可解密。本文件中的有关内容未经书面许可，本文件任何内容不得被复制或抄袭用于任何目的。请阅读者本着诚信的原则保证本文件的保密性，我们表示衷心感谢！</w:t>
      </w:r>
      <w:r w:rsidRPr="00E42AAA">
        <w:rPr>
          <w:rFonts w:ascii="微软雅黑" w:eastAsia="微软雅黑" w:hAnsi="微软雅黑"/>
          <w:b/>
          <w:i/>
          <w:color w:val="4472C4"/>
          <w:sz w:val="21"/>
          <w:szCs w:val="21"/>
          <w:lang w:eastAsia="zh-CN"/>
        </w:rPr>
        <w:t> </w:t>
      </w:r>
    </w:p>
    <w:p w:rsidR="00055670" w:rsidRPr="002B2056" w:rsidRDefault="00955780" w:rsidP="002707D3">
      <w:pPr>
        <w:pStyle w:val="TOC"/>
        <w:numPr>
          <w:ilvl w:val="0"/>
          <w:numId w:val="0"/>
        </w:num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br w:type="page"/>
      </w:r>
      <w:r w:rsidR="00055670" w:rsidRPr="002B2056">
        <w:rPr>
          <w:rFonts w:ascii="微软雅黑" w:eastAsia="微软雅黑" w:hAnsi="微软雅黑" w:hint="eastAsia"/>
          <w:lang w:val="zh-CN"/>
        </w:rPr>
        <w:lastRenderedPageBreak/>
        <w:t>目录</w:t>
      </w:r>
    </w:p>
    <w:p w:rsidR="00F219C7" w:rsidRDefault="003B2771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ascii="微软雅黑" w:eastAsia="微软雅黑" w:hAnsi="微软雅黑"/>
        </w:rPr>
        <w:fldChar w:fldCharType="begin"/>
      </w:r>
      <w:r w:rsidR="00055670">
        <w:rPr>
          <w:rFonts w:ascii="微软雅黑" w:eastAsia="微软雅黑" w:hAnsi="微软雅黑"/>
        </w:rPr>
        <w:instrText xml:space="preserve"> TOC \o "1-3" \h \z \u </w:instrText>
      </w:r>
      <w:r>
        <w:rPr>
          <w:rFonts w:ascii="微软雅黑" w:eastAsia="微软雅黑" w:hAnsi="微软雅黑"/>
        </w:rPr>
        <w:fldChar w:fldCharType="separate"/>
      </w:r>
      <w:hyperlink w:anchor="_Toc19866585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引言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6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1、目的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6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7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e"/>
            <w:rFonts w:ascii="微软雅黑" w:eastAsia="微软雅黑" w:hAnsi="微软雅黑"/>
            <w:noProof/>
          </w:rPr>
          <w:t>2、范围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7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8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e"/>
            <w:rFonts w:ascii="微软雅黑" w:eastAsia="微软雅黑" w:hAnsi="微软雅黑"/>
            <w:noProof/>
          </w:rPr>
          <w:t>3、说明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8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8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2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系统概述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9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0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2.1、整体业务逻辑图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0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91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详细设计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1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2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1、采购管理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2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3" w:history="1">
        <w:r w:rsidR="00F219C7" w:rsidRPr="00210AD6">
          <w:rPr>
            <w:rStyle w:val="ae"/>
            <w:rFonts w:ascii="微软雅黑" w:eastAsia="微软雅黑" w:hAnsi="微软雅黑"/>
          </w:rPr>
          <w:t>3.1.1、采购计划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3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8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4" w:history="1">
        <w:r w:rsidR="00F219C7" w:rsidRPr="00210AD6">
          <w:rPr>
            <w:rStyle w:val="ae"/>
            <w:rFonts w:ascii="微软雅黑" w:eastAsia="微软雅黑" w:hAnsi="微软雅黑"/>
          </w:rPr>
          <w:t>3.1.2、采购需求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4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12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5" w:history="1">
        <w:r w:rsidR="00F219C7" w:rsidRPr="00210AD6">
          <w:rPr>
            <w:rStyle w:val="ae"/>
            <w:rFonts w:ascii="微软雅黑" w:eastAsia="微软雅黑" w:hAnsi="微软雅黑"/>
          </w:rPr>
          <w:t>3.1.3、我的任务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5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15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6" w:history="1">
        <w:r w:rsidR="00F219C7" w:rsidRPr="00210AD6">
          <w:rPr>
            <w:rStyle w:val="ae"/>
            <w:rFonts w:ascii="微软雅黑" w:eastAsia="微软雅黑" w:hAnsi="微软雅黑"/>
          </w:rPr>
          <w:t>3.1.4、任务分派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6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18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7" w:history="1">
        <w:r w:rsidR="00F219C7" w:rsidRPr="00210AD6">
          <w:rPr>
            <w:rStyle w:val="ae"/>
            <w:rFonts w:ascii="微软雅黑" w:eastAsia="微软雅黑" w:hAnsi="微软雅黑"/>
          </w:rPr>
          <w:t>3.1.5、采购询价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7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21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8" w:history="1">
        <w:r w:rsidR="00F219C7" w:rsidRPr="00210AD6">
          <w:rPr>
            <w:rStyle w:val="ae"/>
            <w:rFonts w:ascii="微软雅黑" w:eastAsia="微软雅黑" w:hAnsi="微软雅黑"/>
          </w:rPr>
          <w:t>3.1.6、采购合同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8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24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9" w:history="1">
        <w:r w:rsidR="00F219C7" w:rsidRPr="00210AD6">
          <w:rPr>
            <w:rStyle w:val="ae"/>
            <w:rFonts w:ascii="微软雅黑" w:eastAsia="微软雅黑" w:hAnsi="微软雅黑"/>
          </w:rPr>
          <w:t>3.1.7、检测化验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9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27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0" w:history="1">
        <w:r w:rsidR="00F219C7" w:rsidRPr="00210AD6">
          <w:rPr>
            <w:rStyle w:val="ae"/>
            <w:rFonts w:ascii="微软雅黑" w:eastAsia="微软雅黑" w:hAnsi="微软雅黑"/>
          </w:rPr>
          <w:t>3.1.8、到货通知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0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30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1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2、库存管理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1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33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2" w:history="1">
        <w:r w:rsidR="00F219C7" w:rsidRPr="00210AD6">
          <w:rPr>
            <w:rStyle w:val="ae"/>
            <w:rFonts w:ascii="微软雅黑" w:eastAsia="微软雅黑" w:hAnsi="微软雅黑"/>
          </w:rPr>
          <w:t>3.2.1、物料退库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2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33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3" w:history="1">
        <w:r w:rsidR="00F219C7" w:rsidRPr="00210AD6">
          <w:rPr>
            <w:rStyle w:val="ae"/>
            <w:rFonts w:ascii="微软雅黑" w:eastAsia="微软雅黑" w:hAnsi="微软雅黑"/>
          </w:rPr>
          <w:t>3.2.2、物料出库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3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36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4" w:history="1">
        <w:r w:rsidR="00F219C7" w:rsidRPr="00210AD6">
          <w:rPr>
            <w:rStyle w:val="ae"/>
            <w:rFonts w:ascii="微软雅黑" w:eastAsia="微软雅黑" w:hAnsi="微软雅黑"/>
          </w:rPr>
          <w:t>3.2.3、物料盘存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4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39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5" w:history="1">
        <w:r w:rsidR="00F219C7" w:rsidRPr="00210AD6">
          <w:rPr>
            <w:rStyle w:val="ae"/>
            <w:rFonts w:ascii="微软雅黑" w:eastAsia="微软雅黑" w:hAnsi="微软雅黑"/>
          </w:rPr>
          <w:t>3.2.4、物料库存查询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5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42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6" w:history="1">
        <w:r w:rsidR="00F219C7" w:rsidRPr="00210AD6">
          <w:rPr>
            <w:rStyle w:val="ae"/>
            <w:rFonts w:ascii="微软雅黑" w:eastAsia="微软雅黑" w:hAnsi="微软雅黑"/>
          </w:rPr>
          <w:t>3.2.5、产成品入库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6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45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7" w:history="1">
        <w:r w:rsidR="00F219C7" w:rsidRPr="00210AD6">
          <w:rPr>
            <w:rStyle w:val="ae"/>
            <w:rFonts w:ascii="微软雅黑" w:eastAsia="微软雅黑" w:hAnsi="微软雅黑"/>
          </w:rPr>
          <w:t>3.2.6、产成品出库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7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48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8" w:history="1">
        <w:r w:rsidR="00F219C7" w:rsidRPr="00210AD6">
          <w:rPr>
            <w:rStyle w:val="ae"/>
            <w:rFonts w:ascii="微软雅黑" w:eastAsia="微软雅黑" w:hAnsi="微软雅黑"/>
          </w:rPr>
          <w:t>3.2.7、产成品库存查询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8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51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3、销售管理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9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4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0" w:history="1">
        <w:r w:rsidR="00F219C7" w:rsidRPr="00210AD6">
          <w:rPr>
            <w:rStyle w:val="ae"/>
            <w:rFonts w:ascii="微软雅黑" w:eastAsia="微软雅黑" w:hAnsi="微软雅黑"/>
          </w:rPr>
          <w:t>3.3.1、销售订单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0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54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1" w:history="1">
        <w:r w:rsidR="00F219C7" w:rsidRPr="00210AD6">
          <w:rPr>
            <w:rStyle w:val="ae"/>
            <w:rFonts w:ascii="微软雅黑" w:eastAsia="微软雅黑" w:hAnsi="微软雅黑"/>
          </w:rPr>
          <w:t>3.3.2、订单确认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1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57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2" w:history="1">
        <w:r w:rsidR="00F219C7" w:rsidRPr="00210AD6">
          <w:rPr>
            <w:rStyle w:val="ae"/>
            <w:rFonts w:ascii="微软雅黑" w:eastAsia="微软雅黑" w:hAnsi="微软雅黑"/>
          </w:rPr>
          <w:t>3.3.3、销售收款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2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60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3" w:history="1">
        <w:r w:rsidR="00F219C7" w:rsidRPr="00210AD6">
          <w:rPr>
            <w:rStyle w:val="ae"/>
            <w:rFonts w:ascii="微软雅黑" w:eastAsia="微软雅黑" w:hAnsi="微软雅黑"/>
          </w:rPr>
          <w:t>3.3.4、押金明细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3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63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4" w:history="1">
        <w:r w:rsidR="00F219C7" w:rsidRPr="00210AD6">
          <w:rPr>
            <w:rStyle w:val="ae"/>
            <w:rFonts w:ascii="微软雅黑" w:eastAsia="微软雅黑" w:hAnsi="微软雅黑"/>
          </w:rPr>
          <w:t>3.3.5、发票登记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4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66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5" w:history="1">
        <w:r w:rsidR="00F219C7" w:rsidRPr="00210AD6">
          <w:rPr>
            <w:rStyle w:val="ae"/>
            <w:rFonts w:ascii="微软雅黑" w:eastAsia="微软雅黑" w:hAnsi="微软雅黑"/>
          </w:rPr>
          <w:t>3.3.6、发货明细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5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69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6" w:history="1">
        <w:r w:rsidR="00F219C7" w:rsidRPr="00210AD6">
          <w:rPr>
            <w:rStyle w:val="ae"/>
            <w:rFonts w:ascii="微软雅黑" w:eastAsia="微软雅黑" w:hAnsi="微软雅黑"/>
          </w:rPr>
          <w:t>3.3.7、订单发货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6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72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7" w:history="1">
        <w:r w:rsidR="00F219C7" w:rsidRPr="00210AD6">
          <w:rPr>
            <w:rStyle w:val="ae"/>
            <w:rFonts w:ascii="微软雅黑" w:eastAsia="微软雅黑" w:hAnsi="微软雅黑"/>
          </w:rPr>
          <w:t>3.3.8、汇款明细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7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75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8" w:history="1">
        <w:r w:rsidR="00F219C7" w:rsidRPr="00210AD6">
          <w:rPr>
            <w:rStyle w:val="ae"/>
            <w:rFonts w:ascii="微软雅黑" w:eastAsia="微软雅黑" w:hAnsi="微软雅黑"/>
          </w:rPr>
          <w:t>3.3.9、财务报表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8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78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1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4、生产管理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19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1</w:t>
        </w:r>
        <w:r w:rsidR="003B2771">
          <w:rPr>
            <w:noProof/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0" w:history="1">
        <w:r w:rsidR="00F219C7" w:rsidRPr="00210AD6">
          <w:rPr>
            <w:rStyle w:val="ae"/>
            <w:rFonts w:ascii="微软雅黑" w:eastAsia="微软雅黑" w:hAnsi="微软雅黑"/>
          </w:rPr>
          <w:t>3.4.1、质量监控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0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81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1" w:history="1">
        <w:r w:rsidR="00F219C7" w:rsidRPr="00210AD6">
          <w:rPr>
            <w:rStyle w:val="ae"/>
            <w:rFonts w:ascii="微软雅黑" w:eastAsia="微软雅黑" w:hAnsi="微软雅黑"/>
          </w:rPr>
          <w:t>3.4.2、生产日报</w:t>
        </w:r>
        <w:r w:rsidR="00F219C7">
          <w:rPr>
            <w:webHidden/>
          </w:rPr>
          <w:tab/>
        </w:r>
        <w:r w:rsidR="003B2771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1 \h </w:instrText>
        </w:r>
        <w:r w:rsidR="003B2771">
          <w:rPr>
            <w:webHidden/>
          </w:rPr>
        </w:r>
        <w:r w:rsidR="003B2771">
          <w:rPr>
            <w:webHidden/>
          </w:rPr>
          <w:fldChar w:fldCharType="separate"/>
        </w:r>
        <w:r w:rsidR="00F219C7">
          <w:rPr>
            <w:webHidden/>
          </w:rPr>
          <w:t>84</w:t>
        </w:r>
        <w:r w:rsidR="003B2771">
          <w:rPr>
            <w:webHidden/>
          </w:rPr>
          <w:fldChar w:fldCharType="end"/>
        </w:r>
      </w:hyperlink>
    </w:p>
    <w:p w:rsidR="00F219C7" w:rsidRDefault="00E455DD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622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4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文件签署</w:t>
        </w:r>
        <w:r w:rsidR="00F219C7">
          <w:rPr>
            <w:noProof/>
            <w:webHidden/>
          </w:rPr>
          <w:tab/>
        </w:r>
        <w:r w:rsidR="003B2771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22 \h </w:instrText>
        </w:r>
        <w:r w:rsidR="003B2771">
          <w:rPr>
            <w:noProof/>
            <w:webHidden/>
          </w:rPr>
        </w:r>
        <w:r w:rsidR="003B2771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7</w:t>
        </w:r>
        <w:r w:rsidR="003B2771">
          <w:rPr>
            <w:noProof/>
            <w:webHidden/>
          </w:rPr>
          <w:fldChar w:fldCharType="end"/>
        </w:r>
      </w:hyperlink>
    </w:p>
    <w:p w:rsidR="00055670" w:rsidRDefault="003B2771" w:rsidP="002B2056">
      <w:pPr>
        <w:pStyle w:val="TOC1"/>
        <w:tabs>
          <w:tab w:val="right" w:leader="dot" w:pos="8630"/>
        </w:tabs>
        <w:spacing w:line="360" w:lineRule="auto"/>
        <w:rPr>
          <w:rFonts w:ascii="微软雅黑" w:eastAsia="微软雅黑" w:hAnsi="微软雅黑"/>
          <w:b w:val="0"/>
          <w:bCs w:val="0"/>
          <w:lang w:val="zh-CN" w:eastAsia="zh-CN"/>
        </w:rPr>
      </w:pPr>
      <w:r>
        <w:rPr>
          <w:rFonts w:ascii="微软雅黑" w:eastAsia="微软雅黑" w:hAnsi="微软雅黑"/>
        </w:rPr>
        <w:fldChar w:fldCharType="end"/>
      </w: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F219C7" w:rsidP="002B2056">
      <w:pPr>
        <w:rPr>
          <w:lang w:val="zh-CN" w:eastAsia="zh-CN"/>
        </w:rPr>
      </w:pPr>
      <w:r>
        <w:rPr>
          <w:lang w:val="zh-CN" w:eastAsia="zh-CN"/>
        </w:rPr>
        <w:br w:type="page"/>
      </w:r>
    </w:p>
    <w:p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0" w:name="_Toc395607397"/>
      <w:bookmarkStart w:id="1" w:name="_Toc395608858"/>
      <w:bookmarkStart w:id="2" w:name="_Toc395609888"/>
      <w:bookmarkStart w:id="3" w:name="_Toc395699602"/>
      <w:bookmarkStart w:id="4" w:name="_Toc395700163"/>
      <w:bookmarkStart w:id="5" w:name="_Toc19866585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</w:p>
    <w:p w:rsidR="00055670" w:rsidRPr="002B2056" w:rsidRDefault="00055670" w:rsidP="00DB7484">
      <w:pPr>
        <w:pStyle w:val="aff0"/>
        <w:spacing w:line="360" w:lineRule="auto"/>
        <w:ind w:firstLineChars="202" w:firstLine="424"/>
        <w:rPr>
          <w:rFonts w:ascii="微软雅黑" w:eastAsia="微软雅黑" w:hAnsi="微软雅黑"/>
          <w:szCs w:val="21"/>
        </w:rPr>
      </w:pPr>
      <w:r w:rsidRPr="002B2056">
        <w:rPr>
          <w:rFonts w:ascii="微软雅黑" w:eastAsia="微软雅黑" w:hAnsi="微软雅黑" w:hint="eastAsia"/>
          <w:szCs w:val="21"/>
        </w:rPr>
        <w:t>本方案旨在描述</w:t>
      </w:r>
      <w:r w:rsidR="000B68A7">
        <w:rPr>
          <w:rFonts w:ascii="微软雅黑" w:eastAsia="微软雅黑" w:hAnsi="微软雅黑" w:hint="eastAsia"/>
          <w:szCs w:val="21"/>
        </w:rPr>
        <w:t>天源集团数字化管理平台详细设计</w:t>
      </w:r>
      <w:r w:rsidRPr="002B2056">
        <w:rPr>
          <w:rFonts w:ascii="微软雅黑" w:eastAsia="微软雅黑" w:hAnsi="微软雅黑" w:hint="eastAsia"/>
          <w:szCs w:val="21"/>
        </w:rPr>
        <w:t>内容：</w:t>
      </w:r>
    </w:p>
    <w:p w:rsidR="00055670" w:rsidRDefault="00055670" w:rsidP="002D2346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程</w:t>
      </w:r>
    </w:p>
    <w:p w:rsidR="00B0428C" w:rsidRDefault="00055670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表单</w:t>
      </w:r>
    </w:p>
    <w:p w:rsidR="00055670" w:rsidRDefault="00055670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页面</w:t>
      </w:r>
    </w:p>
    <w:p w:rsidR="00055670" w:rsidRPr="00B0428C" w:rsidRDefault="00B0428C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表</w:t>
      </w:r>
    </w:p>
    <w:p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  <w:lang w:eastAsia="zh-CN"/>
        </w:rPr>
      </w:pPr>
      <w:bookmarkStart w:id="6" w:name="_Toc82339510"/>
      <w:bookmarkStart w:id="7" w:name="_Toc375156018"/>
      <w:bookmarkStart w:id="8" w:name="_Toc375475835"/>
      <w:bookmarkStart w:id="9" w:name="_Toc375475882"/>
      <w:bookmarkStart w:id="10" w:name="_Toc375476038"/>
      <w:bookmarkStart w:id="11" w:name="_Toc375476387"/>
      <w:bookmarkStart w:id="12" w:name="_Toc375476648"/>
      <w:bookmarkStart w:id="13" w:name="_Toc375478721"/>
      <w:bookmarkStart w:id="14" w:name="_Toc381188581"/>
      <w:bookmarkStart w:id="15" w:name="_Toc395607398"/>
      <w:bookmarkStart w:id="16" w:name="_Toc395608859"/>
      <w:bookmarkStart w:id="17" w:name="_Toc395609889"/>
      <w:bookmarkStart w:id="18" w:name="_Toc395699603"/>
      <w:bookmarkStart w:id="19" w:name="_Toc395700164"/>
      <w:bookmarkStart w:id="20" w:name="_Toc19866586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1"/>
          <w:szCs w:val="21"/>
          <w:lang w:eastAsia="zh-CN"/>
        </w:rPr>
        <w:t>、目的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7535FB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本项目的实施范围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包括</w:t>
      </w:r>
      <w:r w:rsidR="00EF7EA2">
        <w:rPr>
          <w:rFonts w:ascii="微软雅黑" w:eastAsia="微软雅黑" w:hAnsi="微软雅黑" w:hint="eastAsia"/>
          <w:sz w:val="21"/>
          <w:szCs w:val="21"/>
          <w:lang w:eastAsia="zh-CN"/>
        </w:rPr>
        <w:t>采购管理、库存管理、生产管理、销售管理、基础数据管理</w:t>
      </w:r>
    </w:p>
    <w:p w:rsidR="00055670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055670">
        <w:rPr>
          <w:rFonts w:ascii="微软雅黑" w:eastAsia="微软雅黑" w:hAnsi="微软雅黑" w:hint="eastAsia"/>
          <w:sz w:val="21"/>
          <w:szCs w:val="21"/>
          <w:lang w:eastAsia="zh-CN"/>
        </w:rPr>
        <w:t>的表单及流程详细设计方案</w:t>
      </w:r>
    </w:p>
    <w:p w:rsidR="00055670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块页面的设计方案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7535FB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数据表的设计方案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CB6F77">
        <w:rPr>
          <w:rFonts w:ascii="微软雅黑" w:eastAsia="微软雅黑" w:hAnsi="微软雅黑" w:hint="eastAsia"/>
          <w:sz w:val="21"/>
          <w:szCs w:val="21"/>
          <w:lang w:eastAsia="zh-CN"/>
        </w:rPr>
        <w:t>业务数据和用户数据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的</w:t>
      </w:r>
      <w:r w:rsidR="007535FB">
        <w:rPr>
          <w:rFonts w:ascii="微软雅黑" w:eastAsia="微软雅黑" w:hAnsi="微软雅黑" w:hint="eastAsia"/>
          <w:sz w:val="21"/>
          <w:szCs w:val="21"/>
          <w:lang w:eastAsia="zh-CN"/>
        </w:rPr>
        <w:t>迁移方案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指导项目小组开发、测试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</w:rPr>
      </w:pPr>
      <w:r w:rsidRPr="002B2056">
        <w:rPr>
          <w:rFonts w:ascii="微软雅黑" w:eastAsia="微软雅黑" w:hAnsi="微软雅黑" w:hint="eastAsia"/>
          <w:sz w:val="21"/>
          <w:szCs w:val="21"/>
        </w:rPr>
        <w:t>此文档指导项目验收；</w:t>
      </w:r>
    </w:p>
    <w:p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21" w:name="_Toc375475836"/>
      <w:bookmarkStart w:id="22" w:name="_Toc375475883"/>
      <w:bookmarkStart w:id="23" w:name="_Toc375476039"/>
      <w:bookmarkStart w:id="24" w:name="_Toc375476388"/>
      <w:bookmarkStart w:id="25" w:name="_Toc375476649"/>
      <w:bookmarkStart w:id="26" w:name="_Toc375478722"/>
      <w:bookmarkStart w:id="27" w:name="_Toc381188582"/>
      <w:bookmarkStart w:id="28" w:name="_Toc395607399"/>
      <w:bookmarkStart w:id="29" w:name="_Toc395608860"/>
      <w:bookmarkStart w:id="30" w:name="_Toc395609890"/>
      <w:bookmarkStart w:id="31" w:name="_Toc395699604"/>
      <w:bookmarkStart w:id="32" w:name="_Toc395700165"/>
      <w:bookmarkStart w:id="33" w:name="_Toc19866587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2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业务人员：需求部门人员，</w:t>
      </w:r>
      <w:r w:rsidR="00705876">
        <w:rPr>
          <w:rFonts w:ascii="微软雅黑" w:eastAsia="微软雅黑" w:hAnsi="微软雅黑" w:hint="eastAsia"/>
          <w:sz w:val="21"/>
          <w:szCs w:val="21"/>
          <w:lang w:eastAsia="zh-CN"/>
        </w:rPr>
        <w:t>业务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部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人员</w:t>
      </w:r>
    </w:p>
    <w:p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设计开发人员：项目组成员（含双方项目组成员）</w:t>
      </w:r>
    </w:p>
    <w:p w:rsidR="00055670" w:rsidRPr="002B2056" w:rsidRDefault="00055670" w:rsidP="002B205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测试小组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测试小组各成员</w:t>
      </w:r>
    </w:p>
    <w:p w:rsidR="00055670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34" w:name="_Toc19866588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3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说明</w:t>
      </w:r>
      <w:bookmarkEnd w:id="34"/>
    </w:p>
    <w:p w:rsidR="0075055C" w:rsidRPr="0075055C" w:rsidRDefault="0075055C" w:rsidP="0075055C"/>
    <w:p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35" w:name="_Toc395607400"/>
      <w:bookmarkStart w:id="36" w:name="_Toc395608861"/>
      <w:bookmarkStart w:id="37" w:name="_Toc395609891"/>
      <w:bookmarkStart w:id="38" w:name="_Toc395699605"/>
      <w:bookmarkStart w:id="39" w:name="_Toc395700166"/>
      <w:bookmarkStart w:id="40" w:name="_Toc19866589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系统概述</w:t>
      </w:r>
      <w:bookmarkEnd w:id="35"/>
      <w:bookmarkEnd w:id="36"/>
      <w:bookmarkEnd w:id="37"/>
      <w:bookmarkEnd w:id="38"/>
      <w:bookmarkEnd w:id="39"/>
      <w:bookmarkEnd w:id="40"/>
    </w:p>
    <w:p w:rsidR="00055670" w:rsidRDefault="00055670" w:rsidP="002B2056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1" w:name="_Toc395607401"/>
      <w:bookmarkStart w:id="42" w:name="_Toc395608862"/>
      <w:bookmarkStart w:id="43" w:name="_Toc395609892"/>
      <w:bookmarkStart w:id="44" w:name="_Toc395699606"/>
      <w:bookmarkStart w:id="45" w:name="_Toc395700167"/>
      <w:bookmarkStart w:id="46" w:name="_Toc19866590"/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.</w:t>
      </w:r>
      <w:r w:rsidRPr="002B2056">
        <w:rPr>
          <w:rFonts w:ascii="微软雅黑" w:eastAsia="微软雅黑" w:hAnsi="微软雅黑"/>
          <w:i w:val="0"/>
          <w:sz w:val="24"/>
          <w:szCs w:val="24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整体业务逻辑图</w:t>
      </w:r>
      <w:bookmarkEnd w:id="41"/>
      <w:bookmarkEnd w:id="42"/>
      <w:bookmarkEnd w:id="43"/>
      <w:bookmarkEnd w:id="44"/>
      <w:bookmarkEnd w:id="45"/>
      <w:bookmarkEnd w:id="46"/>
    </w:p>
    <w:p w:rsidR="00055670" w:rsidRPr="00FD49A1" w:rsidRDefault="00055670" w:rsidP="00FD49A1">
      <w:pPr>
        <w:rPr>
          <w:lang w:eastAsia="zh-CN"/>
        </w:rPr>
      </w:pPr>
      <w:r>
        <w:rPr>
          <w:rFonts w:hint="eastAsia"/>
          <w:lang w:eastAsia="zh-CN"/>
        </w:rPr>
        <w:t>一级功能设计图：</w:t>
      </w:r>
    </w:p>
    <w:p w:rsidR="00055670" w:rsidRDefault="00055670" w:rsidP="002B2056">
      <w:pPr>
        <w:spacing w:line="360" w:lineRule="auto"/>
        <w:rPr>
          <w:lang w:eastAsia="zh-CN"/>
        </w:rPr>
      </w:pPr>
      <w:r>
        <w:object w:dxaOrig="6900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85.5pt" o:ole="">
            <v:imagedata r:id="rId7" o:title=""/>
          </v:shape>
          <o:OLEObject Type="Embed" ProgID="Visio.Drawing.15" ShapeID="_x0000_i1025" DrawAspect="Content" ObjectID="_1631290574" r:id="rId8"/>
        </w:objec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二级功能设计图：</w: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费用报销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4245" w:dyaOrig="3840">
          <v:shape id="_x0000_i1026" type="#_x0000_t75" style="width:212.5pt;height:192pt" o:ole="">
            <v:imagedata r:id="rId9" o:title=""/>
          </v:shape>
          <o:OLEObject Type="Embed" ProgID="Visio.Drawing.15" ShapeID="_x0000_i1026" DrawAspect="Content" ObjectID="_1631290575" r:id="rId10"/>
        </w:objec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成本中心设置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>
          <v:shape id="_x0000_i1027" type="#_x0000_t75" style="width:155.5pt;height:192pt" o:ole="">
            <v:imagedata r:id="rId11" o:title=""/>
          </v:shape>
          <o:OLEObject Type="Embed" ProgID="Visio.Drawing.15" ShapeID="_x0000_i1027" DrawAspect="Content" ObjectID="_1631290576" r:id="rId12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报销申请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>
          <v:shape id="_x0000_i1028" type="#_x0000_t75" style="width:155.5pt;height:163.5pt" o:ole="">
            <v:imagedata r:id="rId13" o:title=""/>
          </v:shape>
          <o:OLEObject Type="Embed" ProgID="Visio.Drawing.15" ShapeID="_x0000_i1028" DrawAspect="Content" ObjectID="_1631290577" r:id="rId14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常数参数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>
          <v:shape id="_x0000_i1029" type="#_x0000_t75" style="width:136.5pt;height:159pt" o:ole="">
            <v:imagedata r:id="rId15" o:title=""/>
          </v:shape>
          <o:OLEObject Type="Embed" ProgID="Visio.Drawing.15" ShapeID="_x0000_i1029" DrawAspect="Content" ObjectID="_1631290578" r:id="rId16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汇率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>
          <v:shape id="_x0000_i1030" type="#_x0000_t75" style="width:136.5pt;height:159pt" o:ole="">
            <v:imagedata r:id="rId17" o:title=""/>
          </v:shape>
          <o:OLEObject Type="Embed" ProgID="Visio.Drawing.15" ShapeID="_x0000_i1030" DrawAspect="Content" ObjectID="_1631290579" r:id="rId18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个人供应商：</w:t>
      </w:r>
    </w:p>
    <w:p w:rsidR="00055670" w:rsidRPr="002B2056" w:rsidRDefault="00055670" w:rsidP="006613E0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2730" w:dyaOrig="3840">
          <v:shape id="_x0000_i1031" type="#_x0000_t75" style="width:136.5pt;height:157.5pt" o:ole="">
            <v:imagedata r:id="rId19" o:title=""/>
          </v:shape>
          <o:OLEObject Type="Embed" ProgID="Visio.Drawing.15" ShapeID="_x0000_i1031" DrawAspect="Content" ObjectID="_1631290580" r:id="rId20"/>
        </w:object>
      </w:r>
    </w:p>
    <w:p w:rsidR="00055670" w:rsidRPr="00B77EB6" w:rsidRDefault="00B77EB6" w:rsidP="00B77EB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47" w:name="_Toc19866591"/>
      <w:r w:rsidRPr="00B77EB6">
        <w:rPr>
          <w:rFonts w:ascii="微软雅黑" w:eastAsia="微软雅黑" w:hAnsi="微软雅黑" w:hint="eastAsia"/>
          <w:sz w:val="28"/>
          <w:szCs w:val="28"/>
          <w:lang w:eastAsia="zh-CN"/>
        </w:rPr>
        <w:t>详细设计</w:t>
      </w:r>
      <w:bookmarkEnd w:id="47"/>
    </w:p>
    <w:p w:rsidR="00055670" w:rsidRPr="00FF6E87" w:rsidRDefault="009C1E8E" w:rsidP="004D24DD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8" w:name="_Toc1986659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1</w:t>
      </w:r>
      <w:r w:rsidR="00055670"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采购管理</w:t>
      </w:r>
      <w:bookmarkEnd w:id="48"/>
    </w:p>
    <w:p w:rsidR="00EC724B" w:rsidRDefault="00EC724B" w:rsidP="00EC724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49" w:name="_Toc1986659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采购计划</w:t>
      </w:r>
      <w:bookmarkEnd w:id="49"/>
    </w:p>
    <w:p w:rsidR="00A71A35" w:rsidRDefault="00A71A35" w:rsidP="00A71A35">
      <w:pPr>
        <w:rPr>
          <w:lang w:eastAsia="zh-CN"/>
        </w:rPr>
      </w:pPr>
      <w:r w:rsidRPr="000447F4">
        <w:rPr>
          <w:rFonts w:hint="eastAsia"/>
          <w:b/>
          <w:lang w:eastAsia="zh-CN"/>
        </w:rPr>
        <w:t>列表</w:t>
      </w:r>
      <w:r>
        <w:rPr>
          <w:rFonts w:hint="eastAsia"/>
          <w:lang w:eastAsia="zh-CN"/>
        </w:rPr>
        <w:t>：</w:t>
      </w:r>
    </w:p>
    <w:p w:rsidR="00A71A35" w:rsidRDefault="00A71A35" w:rsidP="00A71A35">
      <w:pPr>
        <w:rPr>
          <w:lang w:eastAsia="zh-CN"/>
        </w:rPr>
      </w:pPr>
      <w:r w:rsidRPr="00A71A35">
        <w:rPr>
          <w:noProof/>
          <w:lang w:eastAsia="zh-CN"/>
        </w:rPr>
        <w:lastRenderedPageBreak/>
        <w:drawing>
          <wp:inline distT="0" distB="0" distL="0" distR="0">
            <wp:extent cx="5791835" cy="175069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75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A35" w:rsidRPr="00200BC7" w:rsidRDefault="00A71A35" w:rsidP="00A71A35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说明：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新增按钮打开新增表单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在搜索框内输入关键字，回车模糊查询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箭头展开</w:t>
      </w:r>
      <w:r>
        <w:rPr>
          <w:rFonts w:hint="eastAsia"/>
        </w:rPr>
        <w:t>/</w:t>
      </w:r>
      <w:r>
        <w:rPr>
          <w:rFonts w:hint="eastAsia"/>
        </w:rPr>
        <w:t>收起高级搜索框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:rsidR="00A71A35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重置按钮，重置高级搜索条件</w:t>
      </w:r>
    </w:p>
    <w:p w:rsidR="00A71A35" w:rsidRPr="00EF2108" w:rsidRDefault="00A71A35" w:rsidP="00A71A35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:rsidR="00A71A35" w:rsidRDefault="00A71A35" w:rsidP="00A71A35">
      <w:pPr>
        <w:rPr>
          <w:lang w:eastAsia="zh-CN"/>
        </w:rPr>
      </w:pPr>
    </w:p>
    <w:p w:rsidR="00A71A35" w:rsidRPr="00A71A35" w:rsidRDefault="00A71A35" w:rsidP="00A71A35">
      <w:pPr>
        <w:rPr>
          <w:lang w:eastAsia="zh-CN"/>
        </w:rPr>
      </w:pPr>
    </w:p>
    <w:p w:rsidR="00EC724B" w:rsidRDefault="00EC724B" w:rsidP="00EC724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7A62B0" w:rsidRPr="00587075" w:rsidRDefault="007A62B0" w:rsidP="00EC724B">
      <w:pPr>
        <w:rPr>
          <w:b/>
          <w:lang w:eastAsia="zh-CN"/>
        </w:rPr>
      </w:pPr>
      <w:r>
        <w:rPr>
          <w:b/>
          <w:noProof/>
          <w:lang w:eastAsia="zh-CN"/>
        </w:rPr>
        <w:drawing>
          <wp:inline distT="0" distB="0" distL="0" distR="0">
            <wp:extent cx="5791835" cy="238551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385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24B" w:rsidRDefault="00EC724B" w:rsidP="00EC724B">
      <w:pPr>
        <w:spacing w:line="360" w:lineRule="auto"/>
        <w:rPr>
          <w:noProof/>
          <w:lang w:eastAsia="zh-CN"/>
        </w:rPr>
      </w:pPr>
    </w:p>
    <w:p w:rsidR="00EC724B" w:rsidRDefault="00EC724B" w:rsidP="00EC724B">
      <w:pPr>
        <w:spacing w:line="360" w:lineRule="auto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p w:rsidR="00A71A35" w:rsidRPr="00587075" w:rsidRDefault="00A71A35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EC724B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年份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年份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当前登录人的公司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当前登录人部门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查询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34364" w:rsidRPr="00434364" w:rsidRDefault="00434364" w:rsidP="00434364">
            <w:pPr>
              <w:rPr>
                <w:rFonts w:ascii="微软雅黑" w:eastAsia="微软雅黑" w:hAnsi="微软雅黑"/>
                <w:szCs w:val="21"/>
              </w:rPr>
            </w:pPr>
            <w:r w:rsidRPr="00434364">
              <w:rPr>
                <w:rFonts w:ascii="微软雅黑" w:eastAsia="微软雅黑" w:hAnsi="微软雅黑"/>
                <w:szCs w:val="21"/>
              </w:rPr>
              <w:t>select * from ctl_material a</w:t>
            </w:r>
          </w:p>
          <w:p w:rsidR="00434364" w:rsidRPr="00434364" w:rsidRDefault="00434364" w:rsidP="00434364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434364">
              <w:rPr>
                <w:rFonts w:ascii="微软雅黑" w:eastAsia="微软雅黑" w:hAnsi="微软雅黑"/>
                <w:kern w:val="0"/>
                <w:szCs w:val="21"/>
              </w:rPr>
              <w:t>join ctl_mat_unit b  on a.mat_id=b.mat_id</w:t>
            </w:r>
          </w:p>
          <w:p w:rsidR="00EC724B" w:rsidRPr="00987BEC" w:rsidRDefault="00434364" w:rsidP="00434364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434364">
              <w:rPr>
                <w:rFonts w:ascii="微软雅黑" w:eastAsia="微软雅黑" w:hAnsi="微软雅黑"/>
                <w:kern w:val="0"/>
                <w:szCs w:val="21"/>
              </w:rPr>
              <w:t>where  a.mat_id='10391'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EC724B" w:rsidRPr="00987BEC" w:rsidRDefault="00A71A3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转换单位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EC724B" w:rsidRPr="00987BEC" w:rsidRDefault="00A71A3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转换单位的基准单位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化比例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据带出</w:t>
            </w:r>
          </w:p>
        </w:tc>
        <w:tc>
          <w:tcPr>
            <w:tcW w:w="3686" w:type="dxa"/>
          </w:tcPr>
          <w:p w:rsidR="00EC724B" w:rsidRPr="00987BEC" w:rsidRDefault="00601612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id和单位筛选出分子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单价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A71A3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*转换比例的分子*计划单价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EC724B" w:rsidRPr="00987BEC" w:rsidRDefault="007A62B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当前登录人</w:t>
            </w: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一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二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三月</w:t>
            </w:r>
          </w:p>
        </w:tc>
        <w:tc>
          <w:tcPr>
            <w:tcW w:w="851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四月</w:t>
            </w:r>
          </w:p>
        </w:tc>
        <w:tc>
          <w:tcPr>
            <w:tcW w:w="851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五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六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七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八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九月</w:t>
            </w:r>
          </w:p>
        </w:tc>
        <w:tc>
          <w:tcPr>
            <w:tcW w:w="851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十月</w:t>
            </w:r>
          </w:p>
        </w:tc>
        <w:tc>
          <w:tcPr>
            <w:tcW w:w="851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7A62B0">
        <w:trPr>
          <w:jc w:val="center"/>
        </w:trPr>
        <w:tc>
          <w:tcPr>
            <w:tcW w:w="664" w:type="dxa"/>
          </w:tcPr>
          <w:p w:rsidR="00EC724B" w:rsidRPr="00987BEC" w:rsidRDefault="00EC724B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EC724B" w:rsidRPr="00987BEC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十一月</w:t>
            </w:r>
          </w:p>
        </w:tc>
        <w:tc>
          <w:tcPr>
            <w:tcW w:w="851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C78C1" w:rsidTr="007A62B0">
        <w:trPr>
          <w:jc w:val="center"/>
        </w:trPr>
        <w:tc>
          <w:tcPr>
            <w:tcW w:w="664" w:type="dxa"/>
          </w:tcPr>
          <w:p w:rsidR="001C78C1" w:rsidRDefault="005B4CB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26</w:t>
            </w:r>
          </w:p>
        </w:tc>
        <w:tc>
          <w:tcPr>
            <w:tcW w:w="1701" w:type="dxa"/>
          </w:tcPr>
          <w:p w:rsidR="001C78C1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十二月</w:t>
            </w:r>
          </w:p>
        </w:tc>
        <w:tc>
          <w:tcPr>
            <w:tcW w:w="851" w:type="dxa"/>
          </w:tcPr>
          <w:p w:rsidR="001C78C1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1C78C1" w:rsidRDefault="005B4CB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1C78C1" w:rsidRDefault="001C78C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EC724B" w:rsidRPr="0046676E" w:rsidRDefault="00EC724B" w:rsidP="00EC724B">
      <w:pPr>
        <w:rPr>
          <w:lang w:eastAsia="zh-CN"/>
        </w:rPr>
      </w:pP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EC724B" w:rsidRDefault="002D087D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noProof/>
          <w:lang w:eastAsia="zh-CN"/>
        </w:rPr>
        <w:lastRenderedPageBreak/>
        <w:drawing>
          <wp:inline distT="0" distB="0" distL="0" distR="0">
            <wp:extent cx="5791835" cy="3228142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228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29A8" w:rsidRDefault="002D087D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91835" cy="1932092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932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55670" w:rsidRDefault="009C1E8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0" w:name="_Toc1986659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 w:rsidR="00532209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="00055670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需求</w:t>
      </w:r>
      <w:bookmarkEnd w:id="50"/>
    </w:p>
    <w:p w:rsidR="007E433B" w:rsidRPr="00766B04" w:rsidRDefault="007E433B" w:rsidP="00766B04">
      <w:pPr>
        <w:rPr>
          <w:b/>
          <w:lang w:eastAsia="zh-CN"/>
        </w:rPr>
      </w:pPr>
      <w:r w:rsidRPr="00766B04">
        <w:rPr>
          <w:rFonts w:hint="eastAsia"/>
          <w:b/>
          <w:lang w:eastAsia="zh-CN"/>
        </w:rPr>
        <w:t>列表：</w:t>
      </w:r>
    </w:p>
    <w:p w:rsidR="007E433B" w:rsidRDefault="007E433B" w:rsidP="007E433B">
      <w:pPr>
        <w:spacing w:line="360" w:lineRule="auto"/>
        <w:rPr>
          <w:rFonts w:ascii="微软雅黑" w:eastAsia="微软雅黑" w:hAnsi="微软雅黑"/>
          <w:b/>
          <w:noProof/>
          <w:lang w:eastAsia="zh-CN"/>
        </w:rPr>
      </w:pPr>
    </w:p>
    <w:p w:rsidR="00766B04" w:rsidRDefault="00E4280D" w:rsidP="007E433B">
      <w:pPr>
        <w:spacing w:line="360" w:lineRule="auto"/>
        <w:rPr>
          <w:rFonts w:ascii="微软雅黑" w:eastAsia="微软雅黑" w:hAnsi="微软雅黑"/>
          <w:b/>
          <w:noProof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lastRenderedPageBreak/>
        <w:drawing>
          <wp:inline distT="0" distB="0" distL="0" distR="0">
            <wp:extent cx="5791835" cy="2297061"/>
            <wp:effectExtent l="19050" t="0" r="0" b="0"/>
            <wp:docPr id="11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2970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433B" w:rsidRPr="00766B04" w:rsidRDefault="007E433B" w:rsidP="00766B04">
      <w:pPr>
        <w:rPr>
          <w:b/>
          <w:lang w:eastAsia="zh-CN"/>
        </w:rPr>
      </w:pPr>
      <w:r w:rsidRPr="00766B04">
        <w:rPr>
          <w:rFonts w:hint="eastAsia"/>
          <w:b/>
          <w:lang w:eastAsia="zh-CN"/>
        </w:rPr>
        <w:t>说明：</w:t>
      </w:r>
    </w:p>
    <w:p w:rsidR="007E433B" w:rsidRPr="00766B04" w:rsidRDefault="00766B04" w:rsidP="00766B04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新增</w:t>
      </w:r>
      <w:r w:rsidR="007E433B" w:rsidRPr="00766B04">
        <w:rPr>
          <w:rFonts w:hint="eastAsia"/>
        </w:rPr>
        <w:t>：点击</w:t>
      </w:r>
      <w:r>
        <w:rPr>
          <w:rFonts w:hint="eastAsia"/>
        </w:rPr>
        <w:t>新增</w:t>
      </w:r>
      <w:r w:rsidR="007E433B" w:rsidRPr="00766B04">
        <w:rPr>
          <w:rFonts w:hint="eastAsia"/>
        </w:rPr>
        <w:t>按钮发起采购流程，填写相关的内容，提交审批</w:t>
      </w:r>
      <w:r w:rsidR="007E433B" w:rsidRPr="00766B04">
        <w:rPr>
          <w:rFonts w:hint="eastAsia"/>
        </w:rPr>
        <w:t xml:space="preserve"> </w:t>
      </w:r>
    </w:p>
    <w:p w:rsidR="007E433B" w:rsidRPr="00766B04" w:rsidRDefault="007E433B" w:rsidP="009231CE">
      <w:pPr>
        <w:pStyle w:val="aff0"/>
        <w:numPr>
          <w:ilvl w:val="0"/>
          <w:numId w:val="22"/>
        </w:numPr>
        <w:ind w:firstLineChars="0"/>
      </w:pPr>
      <w:r w:rsidRPr="00766B04">
        <w:rPr>
          <w:rFonts w:hint="eastAsia"/>
        </w:rPr>
        <w:t>搜索关键字：模糊查询，可按照相应的信息筛选</w:t>
      </w:r>
    </w:p>
    <w:p w:rsidR="009231CE" w:rsidRPr="009231CE" w:rsidRDefault="007E433B" w:rsidP="009231CE">
      <w:pPr>
        <w:pStyle w:val="aff0"/>
        <w:numPr>
          <w:ilvl w:val="0"/>
          <w:numId w:val="22"/>
        </w:numPr>
        <w:ind w:firstLineChars="0"/>
      </w:pPr>
      <w:r w:rsidRPr="00766B04">
        <w:rPr>
          <w:rFonts w:hint="eastAsia"/>
        </w:rPr>
        <w:t>高级筛选：如图，可以按照年份和关键字筛选相应的内容</w:t>
      </w:r>
    </w:p>
    <w:p w:rsidR="007E433B" w:rsidRPr="001C2157" w:rsidRDefault="000447F4" w:rsidP="009231CE">
      <w:pPr>
        <w:pStyle w:val="aff0"/>
        <w:numPr>
          <w:ilvl w:val="0"/>
          <w:numId w:val="22"/>
        </w:numPr>
        <w:ind w:firstLineChars="0"/>
        <w:rPr>
          <w:color w:val="000000" w:themeColor="text1"/>
        </w:rPr>
      </w:pPr>
      <w:r w:rsidRPr="001C2157">
        <w:rPr>
          <w:rFonts w:hint="eastAsia"/>
          <w:color w:val="000000" w:themeColor="text1"/>
        </w:rPr>
        <w:t>任务详情：点击任务详情展示相关的基础信息</w:t>
      </w:r>
    </w:p>
    <w:p w:rsidR="0026285D" w:rsidRDefault="00E37573" w:rsidP="00403051">
      <w:pPr>
        <w:rPr>
          <w:b/>
          <w:lang w:eastAsia="zh-CN"/>
        </w:rPr>
      </w:pPr>
      <w:bookmarkStart w:id="51" w:name="_Toc19866595"/>
      <w:r>
        <w:rPr>
          <w:rFonts w:hint="eastAsia"/>
          <w:b/>
          <w:lang w:eastAsia="zh-CN"/>
        </w:rPr>
        <w:t>采购需求</w:t>
      </w:r>
      <w:r w:rsidR="00403051" w:rsidRPr="00587075">
        <w:rPr>
          <w:rFonts w:hint="eastAsia"/>
          <w:b/>
          <w:lang w:eastAsia="zh-CN"/>
        </w:rPr>
        <w:t>表单：</w:t>
      </w:r>
      <w:r w:rsidR="00403051">
        <w:rPr>
          <w:rFonts w:hint="eastAsia"/>
          <w:b/>
          <w:noProof/>
          <w:lang w:eastAsia="zh-CN"/>
        </w:rPr>
        <w:drawing>
          <wp:inline distT="0" distB="0" distL="0" distR="0">
            <wp:extent cx="5791835" cy="2483708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83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285D" w:rsidRPr="00587075" w:rsidRDefault="0026285D" w:rsidP="00403051">
      <w:pPr>
        <w:rPr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91835" cy="2296484"/>
            <wp:effectExtent l="19050" t="0" r="0" b="0"/>
            <wp:docPr id="9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296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3051" w:rsidRDefault="00403051" w:rsidP="00403051">
      <w:pPr>
        <w:spacing w:line="360" w:lineRule="auto"/>
        <w:rPr>
          <w:noProof/>
          <w:lang w:eastAsia="zh-CN"/>
        </w:rPr>
      </w:pPr>
    </w:p>
    <w:p w:rsidR="00E37573" w:rsidRDefault="00E37573" w:rsidP="00403051">
      <w:pPr>
        <w:spacing w:line="360" w:lineRule="auto"/>
        <w:rPr>
          <w:noProof/>
          <w:lang w:eastAsia="zh-CN"/>
        </w:rPr>
      </w:pPr>
      <w:r w:rsidRPr="00680D8F">
        <w:rPr>
          <w:rFonts w:hint="eastAsia"/>
          <w:b/>
          <w:noProof/>
          <w:lang w:eastAsia="zh-CN"/>
        </w:rPr>
        <w:t>详情表单</w:t>
      </w:r>
      <w:r>
        <w:rPr>
          <w:rFonts w:hint="eastAsia"/>
          <w:noProof/>
          <w:lang w:eastAsia="zh-CN"/>
        </w:rPr>
        <w:t>：</w:t>
      </w:r>
    </w:p>
    <w:p w:rsidR="001C2157" w:rsidRDefault="00680D8F" w:rsidP="00403051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91835" cy="1904773"/>
            <wp:effectExtent l="19050" t="0" r="0" b="0"/>
            <wp:docPr id="142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904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3051" w:rsidRPr="00587075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403051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所在公司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部门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取自登录人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Pr="00987BEC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增加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通过开窗选择相应的编码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填写采购的数量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单位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403051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转换单位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11</w:t>
            </w:r>
          </w:p>
        </w:tc>
        <w:tc>
          <w:tcPr>
            <w:tcW w:w="1701" w:type="dxa"/>
          </w:tcPr>
          <w:p w:rsidR="00403051" w:rsidRDefault="00403051" w:rsidP="00EB187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</w:t>
            </w:r>
            <w:r w:rsidR="00EB1870">
              <w:rPr>
                <w:rFonts w:ascii="微软雅黑" w:eastAsia="微软雅黑" w:hAnsi="微软雅黑" w:hint="eastAsia"/>
                <w:kern w:val="0"/>
                <w:szCs w:val="21"/>
              </w:rPr>
              <w:t>单价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403051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预计</w:t>
            </w:r>
            <w:r w:rsidR="00403051">
              <w:rPr>
                <w:rFonts w:ascii="微软雅黑" w:eastAsia="微软雅黑" w:hAnsi="微软雅黑" w:hint="eastAsia"/>
                <w:kern w:val="0"/>
                <w:szCs w:val="21"/>
              </w:rPr>
              <w:t>到货时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7A62B0">
        <w:trPr>
          <w:jc w:val="center"/>
        </w:trPr>
        <w:tc>
          <w:tcPr>
            <w:tcW w:w="664" w:type="dxa"/>
          </w:tcPr>
          <w:p w:rsidR="00403051" w:rsidRDefault="00403051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选择</w:t>
            </w:r>
          </w:p>
        </w:tc>
        <w:tc>
          <w:tcPr>
            <w:tcW w:w="3686" w:type="dxa"/>
          </w:tcPr>
          <w:p w:rsidR="00403051" w:rsidRDefault="00403051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状态</w:t>
            </w:r>
          </w:p>
        </w:tc>
      </w:tr>
      <w:tr w:rsidR="001C2157" w:rsidTr="007A62B0">
        <w:trPr>
          <w:jc w:val="center"/>
        </w:trPr>
        <w:tc>
          <w:tcPr>
            <w:tcW w:w="664" w:type="dxa"/>
          </w:tcPr>
          <w:p w:rsidR="001C2157" w:rsidRDefault="001C2157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1C2157" w:rsidRDefault="001C2157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操作</w:t>
            </w:r>
          </w:p>
        </w:tc>
        <w:tc>
          <w:tcPr>
            <w:tcW w:w="851" w:type="dxa"/>
          </w:tcPr>
          <w:p w:rsidR="001C2157" w:rsidRDefault="001C2157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链接</w:t>
            </w:r>
          </w:p>
        </w:tc>
        <w:tc>
          <w:tcPr>
            <w:tcW w:w="1984" w:type="dxa"/>
          </w:tcPr>
          <w:p w:rsidR="001C2157" w:rsidRDefault="001C2157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:rsidR="001C2157" w:rsidRDefault="001C2157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打开历史表单，点击流程追踪查看相应的流程节点</w:t>
            </w:r>
          </w:p>
        </w:tc>
      </w:tr>
      <w:tr w:rsidR="00EB1870" w:rsidTr="007A62B0">
        <w:trPr>
          <w:jc w:val="center"/>
        </w:trPr>
        <w:tc>
          <w:tcPr>
            <w:tcW w:w="664" w:type="dxa"/>
          </w:tcPr>
          <w:p w:rsidR="00EB1870" w:rsidRDefault="00EB1870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B1870" w:rsidTr="007A62B0">
        <w:trPr>
          <w:jc w:val="center"/>
        </w:trPr>
        <w:tc>
          <w:tcPr>
            <w:tcW w:w="664" w:type="dxa"/>
          </w:tcPr>
          <w:p w:rsidR="00EB1870" w:rsidRDefault="00EB1870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数量</w:t>
            </w:r>
          </w:p>
        </w:tc>
        <w:tc>
          <w:tcPr>
            <w:tcW w:w="851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B1870" w:rsidTr="007A62B0">
        <w:trPr>
          <w:jc w:val="center"/>
        </w:trPr>
        <w:tc>
          <w:tcPr>
            <w:tcW w:w="664" w:type="dxa"/>
          </w:tcPr>
          <w:p w:rsidR="00EB1870" w:rsidRDefault="00EB1870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化比例</w:t>
            </w:r>
          </w:p>
        </w:tc>
        <w:tc>
          <w:tcPr>
            <w:tcW w:w="851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字</w:t>
            </w:r>
          </w:p>
        </w:tc>
        <w:tc>
          <w:tcPr>
            <w:tcW w:w="1984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择单位后自动带出</w:t>
            </w:r>
          </w:p>
        </w:tc>
        <w:tc>
          <w:tcPr>
            <w:tcW w:w="3686" w:type="dxa"/>
          </w:tcPr>
          <w:p w:rsidR="00EB1870" w:rsidRDefault="00EB1870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ID和所选的单位筛选出转化的比例</w:t>
            </w:r>
          </w:p>
        </w:tc>
      </w:tr>
    </w:tbl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680D8F">
        <w:rPr>
          <w:rFonts w:ascii="微软雅黑" w:eastAsia="微软雅黑" w:hAnsi="微软雅黑" w:cs="Arial" w:hint="eastAsia"/>
          <w:bCs/>
          <w:iCs/>
          <w:lang w:eastAsia="zh-CN"/>
        </w:rPr>
        <w:t>流程</w:t>
      </w: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：</w:t>
      </w:r>
    </w:p>
    <w:p w:rsidR="006054C4" w:rsidRDefault="006054C4" w:rsidP="0011279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791835" cy="1219532"/>
            <wp:effectExtent l="19050" t="0" r="0" b="0"/>
            <wp:docPr id="10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219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4C4" w:rsidRDefault="006054C4" w:rsidP="00112790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680D8F">
        <w:rPr>
          <w:rFonts w:ascii="微软雅黑" w:eastAsia="微软雅黑" w:hAnsi="微软雅黑" w:cs="Arial" w:hint="eastAsia"/>
          <w:bCs/>
          <w:iCs/>
          <w:lang w:eastAsia="zh-CN"/>
        </w:rPr>
        <w:t>流程说明</w:t>
      </w:r>
      <w:r w:rsidRPr="006054C4">
        <w:rPr>
          <w:rFonts w:ascii="微软雅黑" w:eastAsia="微软雅黑" w:hAnsi="微软雅黑" w:cs="Arial" w:hint="eastAsia"/>
          <w:b/>
          <w:bCs/>
          <w:iCs/>
          <w:lang w:eastAsia="zh-CN"/>
        </w:rPr>
        <w:t>：</w:t>
      </w:r>
    </w:p>
    <w:p w:rsidR="005C668A" w:rsidRDefault="005C668A" w:rsidP="00916D0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明细表添加采购负责人字段，</w:t>
      </w:r>
      <w:r w:rsidR="006054C4" w:rsidRPr="006054C4">
        <w:rPr>
          <w:rFonts w:hint="eastAsia"/>
        </w:rPr>
        <w:t>任务分派节点</w:t>
      </w:r>
      <w:r w:rsidR="006054C4">
        <w:rPr>
          <w:rFonts w:hint="eastAsia"/>
        </w:rPr>
        <w:t>逐条判断物料是集团</w:t>
      </w:r>
      <w:r>
        <w:rPr>
          <w:rFonts w:hint="eastAsia"/>
        </w:rPr>
        <w:t>/</w:t>
      </w:r>
      <w:r w:rsidR="006054C4">
        <w:rPr>
          <w:rFonts w:hint="eastAsia"/>
        </w:rPr>
        <w:t>工厂采购，</w:t>
      </w:r>
      <w:r>
        <w:rPr>
          <w:rFonts w:hint="eastAsia"/>
        </w:rPr>
        <w:t>将采购负责人更新成对应的集团</w:t>
      </w:r>
      <w:r>
        <w:rPr>
          <w:rFonts w:hint="eastAsia"/>
        </w:rPr>
        <w:t>/</w:t>
      </w:r>
      <w:r>
        <w:rPr>
          <w:rFonts w:hint="eastAsia"/>
        </w:rPr>
        <w:t>工厂分派任务负责人</w:t>
      </w:r>
    </w:p>
    <w:p w:rsidR="008143D1" w:rsidRPr="008143D1" w:rsidRDefault="008143D1" w:rsidP="008143D1">
      <w:pPr>
        <w:pStyle w:val="aff0"/>
        <w:numPr>
          <w:ilvl w:val="0"/>
          <w:numId w:val="23"/>
        </w:numPr>
        <w:ind w:firstLineChars="0"/>
      </w:pPr>
      <w:r w:rsidRPr="008143D1">
        <w:rPr>
          <w:rFonts w:hint="eastAsia"/>
        </w:rPr>
        <w:t>判断</w:t>
      </w:r>
      <w:r w:rsidR="003C0DF5">
        <w:rPr>
          <w:rFonts w:hint="eastAsia"/>
        </w:rPr>
        <w:t>条件</w:t>
      </w:r>
      <w:r w:rsidRPr="008143D1">
        <w:rPr>
          <w:rFonts w:hint="eastAsia"/>
        </w:rPr>
        <w:t>：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</w:rPr>
      </w:pP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包材物料：桶类、瓶类、罐类、纸箱、盖类、商标、塑包膜、泡沫垫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</w:rPr>
      </w:pPr>
      <w:r w:rsidRPr="00E52A23">
        <w:rPr>
          <w:rFonts w:asciiTheme="minorEastAsia" w:hAnsiTheme="minorEastAsia" w:cstheme="minorEastAsia"/>
          <w:color w:val="000000"/>
          <w:sz w:val="21"/>
          <w:szCs w:val="21"/>
        </w:rPr>
        <w:t>备品备件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：热熔胶、</w:t>
      </w:r>
      <w:r w:rsidRPr="00E52A23">
        <w:rPr>
          <w:rFonts w:asciiTheme="minorEastAsia" w:hAnsiTheme="minorEastAsia" w:cstheme="minorEastAsia"/>
          <w:color w:val="000000"/>
          <w:sz w:val="21"/>
          <w:szCs w:val="21"/>
        </w:rPr>
        <w:t>清洗剂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、润滑剂</w:t>
      </w:r>
      <w:r w:rsidRPr="00E52A23">
        <w:rPr>
          <w:rFonts w:asciiTheme="minorEastAsia" w:eastAsiaTheme="minorEastAsia" w:hAnsiTheme="minorEastAsia" w:cstheme="minorEastAsia"/>
          <w:color w:val="000000"/>
          <w:sz w:val="21"/>
          <w:szCs w:val="21"/>
        </w:rPr>
        <w:t>、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片碱</w:t>
      </w:r>
      <w:r w:rsidRPr="00E52A23">
        <w:rPr>
          <w:rFonts w:asciiTheme="minorEastAsia" w:hAnsiTheme="minorEastAsia" w:cstheme="minorEastAsia"/>
          <w:color w:val="000000"/>
          <w:sz w:val="21"/>
          <w:szCs w:val="21"/>
        </w:rPr>
        <w:t>、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硅藻土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</w:rPr>
      </w:pP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酿造</w:t>
      </w:r>
      <w:r w:rsidRPr="00E52A23">
        <w:rPr>
          <w:rFonts w:asciiTheme="minorEastAsia" w:hAnsiTheme="minorEastAsia" w:cstheme="minorEastAsia"/>
          <w:color w:val="000000"/>
          <w:sz w:val="21"/>
          <w:szCs w:val="21"/>
        </w:rPr>
        <w:t>主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料：麦芽、糖浆</w:t>
      </w:r>
      <w:r w:rsidRPr="00E52A23">
        <w:rPr>
          <w:rFonts w:asciiTheme="minorEastAsia" w:eastAsiaTheme="minorEastAsia" w:hAnsiTheme="minorEastAsia" w:cstheme="minorEastAsia"/>
          <w:color w:val="000000"/>
          <w:sz w:val="21"/>
          <w:szCs w:val="21"/>
        </w:rPr>
        <w:t>、啤酒花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</w:rPr>
      </w:pP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酿造辅料：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lang w:eastAsia="zh-CN"/>
        </w:rPr>
        <w:t>发酵型添加剂、果啤添加剂、</w:t>
      </w:r>
      <w:r w:rsidRPr="00E52A23">
        <w:rPr>
          <w:rFonts w:ascii="宋体" w:hAnsi="宋体"/>
          <w:color w:val="000000"/>
          <w:sz w:val="21"/>
          <w:szCs w:val="21"/>
        </w:rPr>
        <w:t>糖化辅料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  <w:u w:val="thick"/>
        </w:rPr>
      </w:pP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设备采购：价值大于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u w:val="thick"/>
        </w:rPr>
        <w:t xml:space="preserve">   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  <w:u w:val="thick"/>
        </w:rPr>
        <w:t>万元</w:t>
      </w:r>
      <w:r w:rsidRPr="00E52A23">
        <w:rPr>
          <w:rFonts w:asciiTheme="minorEastAsia" w:hAnsiTheme="minorEastAsia" w:cstheme="minorEastAsia"/>
          <w:sz w:val="21"/>
          <w:szCs w:val="21"/>
        </w:rPr>
        <w:t>。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</w:rPr>
      </w:pP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备品备件：单件价格高于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u w:val="thick"/>
        </w:rPr>
        <w:t xml:space="preserve">   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  <w:u w:val="thick"/>
        </w:rPr>
        <w:t>万元</w:t>
      </w:r>
      <w:r w:rsidRPr="00E52A23">
        <w:rPr>
          <w:rFonts w:asciiTheme="minorEastAsia" w:eastAsiaTheme="minorEastAsia" w:hAnsiTheme="minorEastAsia" w:cstheme="minorEastAsia"/>
          <w:color w:val="000000"/>
          <w:sz w:val="21"/>
          <w:szCs w:val="21"/>
        </w:rPr>
        <w:t>，同一物品总价高于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u w:val="thick"/>
        </w:rPr>
        <w:t xml:space="preserve">   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  <w:u w:val="thick"/>
        </w:rPr>
        <w:t>万元</w:t>
      </w:r>
      <w:r w:rsidRPr="00E52A23">
        <w:rPr>
          <w:rFonts w:asciiTheme="minorEastAsia" w:hAnsiTheme="minorEastAsia" w:cstheme="minorEastAsia"/>
          <w:sz w:val="21"/>
          <w:szCs w:val="21"/>
        </w:rPr>
        <w:t>。</w:t>
      </w:r>
    </w:p>
    <w:p w:rsidR="008143D1" w:rsidRPr="00E52A23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1"/>
          <w:szCs w:val="21"/>
          <w:u w:val="thick"/>
        </w:rPr>
      </w:pP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</w:rPr>
        <w:t>办公用品：单件价格高于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u w:val="thick"/>
        </w:rPr>
        <w:t xml:space="preserve">   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  <w:u w:val="thick"/>
        </w:rPr>
        <w:t>万元</w:t>
      </w:r>
      <w:r w:rsidRPr="00E52A23">
        <w:rPr>
          <w:rFonts w:asciiTheme="minorEastAsia" w:eastAsiaTheme="minorEastAsia" w:hAnsiTheme="minorEastAsia" w:cstheme="minorEastAsia"/>
          <w:color w:val="000000"/>
          <w:sz w:val="21"/>
          <w:szCs w:val="21"/>
        </w:rPr>
        <w:t>，同一物品总价高于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u w:val="thick"/>
        </w:rPr>
        <w:t xml:space="preserve">   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  <w:u w:val="thick"/>
        </w:rPr>
        <w:t>万元</w:t>
      </w:r>
      <w:r w:rsidRPr="00E52A23">
        <w:rPr>
          <w:rFonts w:asciiTheme="minorEastAsia" w:hAnsiTheme="minorEastAsia" w:cstheme="minorEastAsia"/>
          <w:sz w:val="21"/>
          <w:szCs w:val="21"/>
        </w:rPr>
        <w:t>。</w:t>
      </w:r>
    </w:p>
    <w:p w:rsidR="008143D1" w:rsidRDefault="008143D1" w:rsidP="008143D1">
      <w:pPr>
        <w:ind w:leftChars="400" w:left="960"/>
        <w:rPr>
          <w:rFonts w:asciiTheme="minorEastAsia" w:hAnsiTheme="minorEastAsia" w:cstheme="minorEastAsia"/>
          <w:color w:val="000000"/>
          <w:sz w:val="28"/>
          <w:szCs w:val="28"/>
          <w:u w:val="thick"/>
        </w:rPr>
      </w:pPr>
      <w:r w:rsidRPr="00E52A23">
        <w:rPr>
          <w:rFonts w:asciiTheme="minorEastAsia" w:hAnsiTheme="minorEastAsia" w:cstheme="minorEastAsia"/>
          <w:sz w:val="21"/>
          <w:szCs w:val="21"/>
        </w:rPr>
        <w:t>紧急采购：</w:t>
      </w:r>
      <w:r w:rsidRPr="00E52A23">
        <w:rPr>
          <w:rFonts w:asciiTheme="minorEastAsia" w:eastAsiaTheme="minorEastAsia" w:hAnsiTheme="minorEastAsia" w:cstheme="minorEastAsia" w:hint="eastAsia"/>
          <w:sz w:val="21"/>
          <w:szCs w:val="21"/>
        </w:rPr>
        <w:t>物料单价大于</w:t>
      </w:r>
      <w:r w:rsidRPr="00E52A23">
        <w:rPr>
          <w:rFonts w:asciiTheme="minorEastAsia" w:hAnsiTheme="minorEastAsia" w:cstheme="minorEastAsia"/>
          <w:color w:val="000000"/>
          <w:sz w:val="21"/>
          <w:szCs w:val="21"/>
          <w:u w:val="thick"/>
        </w:rPr>
        <w:t xml:space="preserve">   </w:t>
      </w:r>
      <w:r w:rsidRPr="00E52A23">
        <w:rPr>
          <w:rFonts w:asciiTheme="minorEastAsia" w:eastAsiaTheme="minorEastAsia" w:hAnsiTheme="minorEastAsia" w:cstheme="minorEastAsia" w:hint="eastAsia"/>
          <w:color w:val="000000"/>
          <w:sz w:val="21"/>
          <w:szCs w:val="21"/>
          <w:u w:val="thick"/>
        </w:rPr>
        <w:t>万元</w:t>
      </w:r>
      <w:r w:rsidRPr="00E52A23">
        <w:rPr>
          <w:rFonts w:asciiTheme="minorEastAsia" w:hAnsiTheme="minorEastAsia" w:cstheme="minorEastAsia"/>
          <w:sz w:val="21"/>
          <w:szCs w:val="21"/>
        </w:rPr>
        <w:t>。</w:t>
      </w:r>
    </w:p>
    <w:p w:rsidR="008143D1" w:rsidRPr="006054C4" w:rsidRDefault="008143D1" w:rsidP="00916D0E">
      <w:pPr>
        <w:pStyle w:val="aff0"/>
        <w:numPr>
          <w:ilvl w:val="0"/>
          <w:numId w:val="23"/>
        </w:numPr>
        <w:ind w:firstLineChars="0"/>
      </w:pPr>
    </w:p>
    <w:p w:rsidR="00403051" w:rsidRDefault="00403051" w:rsidP="00112790">
      <w:pPr>
        <w:rPr>
          <w:rFonts w:ascii="微软雅黑" w:eastAsia="微软雅黑" w:hAnsi="微软雅黑"/>
          <w:b/>
          <w:lang w:eastAsia="zh-CN"/>
        </w:rPr>
      </w:pPr>
      <w:r>
        <w:rPr>
          <w:noProof/>
          <w:lang w:eastAsia="zh-CN"/>
        </w:rPr>
        <w:t xml:space="preserve"> </w:t>
      </w:r>
      <w:r w:rsidRPr="00680D8F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814893" w:rsidRDefault="00814893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814893">
        <w:rPr>
          <w:rFonts w:ascii="微软雅黑" w:eastAsia="微软雅黑" w:hAnsi="微软雅黑"/>
          <w:b/>
          <w:noProof/>
          <w:lang w:eastAsia="zh-CN"/>
        </w:rPr>
        <w:lastRenderedPageBreak/>
        <w:drawing>
          <wp:inline distT="0" distB="0" distL="0" distR="0">
            <wp:extent cx="5791835" cy="5725885"/>
            <wp:effectExtent l="19050" t="0" r="0" b="0"/>
            <wp:docPr id="1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725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12F6" w:rsidRPr="00FF6E87" w:rsidRDefault="002612F6" w:rsidP="00CC10F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 w:rsidR="00082F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我的任务</w:t>
      </w:r>
      <w:bookmarkEnd w:id="51"/>
    </w:p>
    <w:p w:rsidR="002612F6" w:rsidRDefault="006A2993" w:rsidP="002612F6">
      <w:pPr>
        <w:rPr>
          <w:b/>
          <w:lang w:eastAsia="zh-CN"/>
        </w:rPr>
      </w:pPr>
      <w:r>
        <w:rPr>
          <w:rFonts w:hint="eastAsia"/>
          <w:b/>
          <w:lang w:eastAsia="zh-CN"/>
        </w:rPr>
        <w:t>列表</w:t>
      </w:r>
      <w:r w:rsidR="00875828">
        <w:rPr>
          <w:rFonts w:hint="eastAsia"/>
          <w:b/>
          <w:lang w:eastAsia="zh-CN"/>
        </w:rPr>
        <w:t>（工厂）</w:t>
      </w:r>
      <w:r w:rsidR="002612F6" w:rsidRPr="00587075">
        <w:rPr>
          <w:rFonts w:hint="eastAsia"/>
          <w:b/>
          <w:lang w:eastAsia="zh-CN"/>
        </w:rPr>
        <w:t>：</w:t>
      </w:r>
    </w:p>
    <w:p w:rsidR="00213A35" w:rsidRDefault="00213A35" w:rsidP="002612F6">
      <w:pPr>
        <w:rPr>
          <w:b/>
          <w:lang w:eastAsia="zh-CN"/>
        </w:rPr>
      </w:pPr>
    </w:p>
    <w:p w:rsidR="00213A35" w:rsidRDefault="00213A35" w:rsidP="002612F6">
      <w:pPr>
        <w:rPr>
          <w:b/>
          <w:lang w:eastAsia="zh-CN"/>
        </w:rPr>
      </w:pPr>
    </w:p>
    <w:p w:rsidR="002612F6" w:rsidRDefault="00E4280D" w:rsidP="002612F6">
      <w:pPr>
        <w:spacing w:line="360" w:lineRule="auto"/>
        <w:rPr>
          <w:noProof/>
          <w:lang w:eastAsia="zh-CN"/>
        </w:rPr>
      </w:pPr>
      <w:r w:rsidRPr="00E4280D">
        <w:rPr>
          <w:noProof/>
          <w:lang w:eastAsia="zh-CN"/>
        </w:rPr>
        <w:lastRenderedPageBreak/>
        <w:drawing>
          <wp:inline distT="0" distB="0" distL="0" distR="0">
            <wp:extent cx="5791835" cy="1542259"/>
            <wp:effectExtent l="19050" t="0" r="0" b="0"/>
            <wp:docPr id="11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542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12F6" w:rsidRDefault="006A2993" w:rsidP="002612F6">
      <w:pPr>
        <w:spacing w:line="360" w:lineRule="auto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列表</w:t>
      </w:r>
      <w:r w:rsidR="002612F6">
        <w:rPr>
          <w:rFonts w:hint="eastAsia"/>
          <w:b/>
          <w:noProof/>
          <w:lang w:eastAsia="zh-CN"/>
        </w:rPr>
        <w:t>说明</w:t>
      </w:r>
      <w:r w:rsidR="002612F6" w:rsidRPr="00587075">
        <w:rPr>
          <w:rFonts w:hint="eastAsia"/>
          <w:b/>
          <w:noProof/>
          <w:lang w:eastAsia="zh-CN"/>
        </w:rPr>
        <w:t>：</w:t>
      </w:r>
    </w:p>
    <w:p w:rsidR="006A2993" w:rsidRPr="006A2993" w:rsidRDefault="006A2993" w:rsidP="008C5984">
      <w:pPr>
        <w:pStyle w:val="aff0"/>
        <w:numPr>
          <w:ilvl w:val="1"/>
          <w:numId w:val="26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搜索：模糊查询按照搜索的名称筛选</w:t>
      </w:r>
    </w:p>
    <w:p w:rsidR="006A2993" w:rsidRPr="006A2993" w:rsidRDefault="006A2993" w:rsidP="008C5984">
      <w:pPr>
        <w:pStyle w:val="aff0"/>
        <w:numPr>
          <w:ilvl w:val="1"/>
          <w:numId w:val="26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高级筛选：按照公司，部门，物料名称，任务情况筛选</w:t>
      </w:r>
    </w:p>
    <w:p w:rsidR="006A2993" w:rsidRPr="006A2993" w:rsidRDefault="006A2993" w:rsidP="008C5984">
      <w:pPr>
        <w:pStyle w:val="aff0"/>
        <w:numPr>
          <w:ilvl w:val="1"/>
          <w:numId w:val="26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发起采购：点击后，发起采购的合同</w:t>
      </w:r>
    </w:p>
    <w:p w:rsidR="006A2993" w:rsidRDefault="006A2993" w:rsidP="008C5984">
      <w:pPr>
        <w:pStyle w:val="aff0"/>
        <w:numPr>
          <w:ilvl w:val="1"/>
          <w:numId w:val="26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到货通知：当采购任务审批完成后出现到货通知，点击到货通知实现到货操作</w:t>
      </w:r>
    </w:p>
    <w:p w:rsidR="008C5984" w:rsidRPr="00FE2AA7" w:rsidRDefault="00FE2AA7" w:rsidP="008C5984">
      <w:pPr>
        <w:pStyle w:val="aff0"/>
        <w:numPr>
          <w:ilvl w:val="1"/>
          <w:numId w:val="26"/>
        </w:numPr>
        <w:spacing w:line="360" w:lineRule="auto"/>
        <w:ind w:firstLineChars="0"/>
        <w:rPr>
          <w:noProof/>
          <w:color w:val="000000" w:themeColor="text1"/>
        </w:rPr>
      </w:pPr>
      <w:r w:rsidRPr="00FE2AA7">
        <w:rPr>
          <w:rFonts w:hint="eastAsia"/>
          <w:noProof/>
          <w:color w:val="000000" w:themeColor="text1"/>
        </w:rPr>
        <w:t>任务完成：</w:t>
      </w:r>
      <w:r w:rsidR="00A24B4F">
        <w:rPr>
          <w:rFonts w:hint="eastAsia"/>
          <w:noProof/>
          <w:color w:val="000000" w:themeColor="text1"/>
        </w:rPr>
        <w:t>任务完成后</w:t>
      </w:r>
      <w:r w:rsidRPr="00FE2AA7">
        <w:rPr>
          <w:rFonts w:hint="eastAsia"/>
          <w:noProof/>
          <w:color w:val="000000" w:themeColor="text1"/>
        </w:rPr>
        <w:t>点击任务完成按钮，修改任务状态</w:t>
      </w:r>
    </w:p>
    <w:p w:rsidR="00B35858" w:rsidRDefault="00B35858" w:rsidP="00C42C5B">
      <w:pPr>
        <w:rPr>
          <w:b/>
          <w:lang w:eastAsia="zh-CN"/>
        </w:rPr>
      </w:pPr>
      <w:r w:rsidRPr="00B35858">
        <w:rPr>
          <w:rFonts w:hint="eastAsia"/>
          <w:b/>
          <w:lang w:eastAsia="zh-CN"/>
        </w:rPr>
        <w:t>列表（集团）：</w:t>
      </w:r>
    </w:p>
    <w:p w:rsidR="00E4280D" w:rsidRPr="00B35858" w:rsidRDefault="00E4280D" w:rsidP="00C42C5B">
      <w:pPr>
        <w:rPr>
          <w:b/>
          <w:lang w:eastAsia="zh-CN"/>
        </w:rPr>
      </w:pPr>
      <w:r w:rsidRPr="00E4280D">
        <w:rPr>
          <w:noProof/>
          <w:lang w:eastAsia="zh-CN"/>
        </w:rPr>
        <w:drawing>
          <wp:inline distT="0" distB="0" distL="0" distR="0">
            <wp:extent cx="5791835" cy="1449908"/>
            <wp:effectExtent l="0" t="0" r="0" b="0"/>
            <wp:docPr id="118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449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5858" w:rsidRPr="00C42C5B" w:rsidRDefault="00B35858" w:rsidP="00C42C5B">
      <w:pPr>
        <w:pStyle w:val="aff0"/>
        <w:spacing w:line="360" w:lineRule="auto"/>
        <w:ind w:left="420" w:firstLineChars="0" w:firstLine="0"/>
        <w:rPr>
          <w:rFonts w:ascii="微软雅黑" w:eastAsia="微软雅黑" w:hAnsi="微软雅黑"/>
          <w:b/>
        </w:rPr>
      </w:pPr>
    </w:p>
    <w:p w:rsidR="00B35858" w:rsidRPr="00B35858" w:rsidRDefault="00B35858" w:rsidP="00C42C5B">
      <w:pPr>
        <w:rPr>
          <w:b/>
          <w:lang w:eastAsia="zh-CN"/>
        </w:rPr>
      </w:pPr>
      <w:r w:rsidRPr="00B35858">
        <w:rPr>
          <w:rFonts w:hint="eastAsia"/>
          <w:b/>
          <w:lang w:eastAsia="zh-CN"/>
        </w:rPr>
        <w:t>列表说明：</w:t>
      </w:r>
    </w:p>
    <w:p w:rsidR="00B35858" w:rsidRPr="006A2993" w:rsidRDefault="00B35858" w:rsidP="00C42C5B">
      <w:pPr>
        <w:pStyle w:val="aff0"/>
        <w:numPr>
          <w:ilvl w:val="0"/>
          <w:numId w:val="27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搜索：模糊查询按照搜索的名称筛选</w:t>
      </w:r>
    </w:p>
    <w:p w:rsidR="00B35858" w:rsidRPr="006A2993" w:rsidRDefault="00B35858" w:rsidP="00C42C5B">
      <w:pPr>
        <w:pStyle w:val="aff0"/>
        <w:numPr>
          <w:ilvl w:val="0"/>
          <w:numId w:val="27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高级筛选：按照公司，部门，物料名称，任务情况筛选</w:t>
      </w:r>
    </w:p>
    <w:p w:rsidR="00B35858" w:rsidRPr="006A2993" w:rsidRDefault="00B35858" w:rsidP="00C42C5B">
      <w:pPr>
        <w:pStyle w:val="aff0"/>
        <w:numPr>
          <w:ilvl w:val="0"/>
          <w:numId w:val="27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发起采购：点击后，发起采购的合同</w:t>
      </w:r>
    </w:p>
    <w:p w:rsidR="00B35858" w:rsidRDefault="00B35858" w:rsidP="00C42C5B">
      <w:pPr>
        <w:pStyle w:val="aff0"/>
        <w:numPr>
          <w:ilvl w:val="0"/>
          <w:numId w:val="27"/>
        </w:numPr>
        <w:spacing w:line="360" w:lineRule="auto"/>
        <w:ind w:firstLineChars="0"/>
        <w:rPr>
          <w:noProof/>
        </w:rPr>
      </w:pPr>
      <w:r w:rsidRPr="006A2993">
        <w:rPr>
          <w:rFonts w:hint="eastAsia"/>
          <w:noProof/>
        </w:rPr>
        <w:t>到货通知：当采购任务审批完成后出现到货通知，点击到货通知实现到货操作</w:t>
      </w:r>
      <w:r>
        <w:rPr>
          <w:rFonts w:hint="eastAsia"/>
          <w:noProof/>
        </w:rPr>
        <w:t>（同工厂的到货通知）</w:t>
      </w:r>
    </w:p>
    <w:p w:rsidR="004F74EF" w:rsidRDefault="00B35858" w:rsidP="00C42C5B">
      <w:pPr>
        <w:pStyle w:val="aff0"/>
        <w:numPr>
          <w:ilvl w:val="0"/>
          <w:numId w:val="27"/>
        </w:numPr>
        <w:spacing w:line="360" w:lineRule="auto"/>
        <w:ind w:firstLineChars="0"/>
        <w:rPr>
          <w:noProof/>
        </w:rPr>
      </w:pPr>
      <w:r>
        <w:rPr>
          <w:rFonts w:hint="eastAsia"/>
          <w:noProof/>
        </w:rPr>
        <w:t>询价：发起询价的业务</w:t>
      </w:r>
    </w:p>
    <w:p w:rsidR="00C42C5B" w:rsidRDefault="002963E1" w:rsidP="00C42C5B">
      <w:pPr>
        <w:pStyle w:val="aff0"/>
        <w:numPr>
          <w:ilvl w:val="0"/>
          <w:numId w:val="27"/>
        </w:numPr>
        <w:spacing w:line="360" w:lineRule="auto"/>
        <w:ind w:firstLineChars="0"/>
        <w:rPr>
          <w:noProof/>
        </w:rPr>
      </w:pPr>
      <w:r>
        <w:rPr>
          <w:rFonts w:hint="eastAsia"/>
          <w:noProof/>
        </w:rPr>
        <w:t>任务完成：点击任务完成，修改相应的任务状态</w:t>
      </w:r>
    </w:p>
    <w:p w:rsidR="004F74EF" w:rsidRPr="00587075" w:rsidRDefault="004F74EF" w:rsidP="004F74EF">
      <w:pPr>
        <w:rPr>
          <w:b/>
          <w:lang w:eastAsia="zh-CN"/>
        </w:rPr>
      </w:pPr>
      <w:r>
        <w:rPr>
          <w:rFonts w:hint="eastAsia"/>
          <w:b/>
          <w:lang w:eastAsia="zh-CN"/>
        </w:rPr>
        <w:t>到货通知</w:t>
      </w:r>
      <w:r w:rsidRPr="00587075">
        <w:rPr>
          <w:rFonts w:hint="eastAsia"/>
          <w:b/>
          <w:lang w:eastAsia="zh-CN"/>
        </w:rPr>
        <w:t>表单：</w:t>
      </w:r>
    </w:p>
    <w:p w:rsidR="004F74EF" w:rsidRDefault="004F74EF" w:rsidP="004F74EF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5791835" cy="2587166"/>
            <wp:effectExtent l="19050" t="0" r="0" b="0"/>
            <wp:docPr id="10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587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4EF" w:rsidRPr="00587075" w:rsidRDefault="004F74EF" w:rsidP="004F74EF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2054"/>
        <w:gridCol w:w="3616"/>
      </w:tblGrid>
      <w:tr w:rsidR="004F74EF" w:rsidTr="006A2BAD">
        <w:trPr>
          <w:jc w:val="center"/>
        </w:trPr>
        <w:tc>
          <w:tcPr>
            <w:tcW w:w="664" w:type="dxa"/>
            <w:shd w:val="clear" w:color="auto" w:fill="D9D9D9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2054" w:type="dxa"/>
            <w:shd w:val="clear" w:color="auto" w:fill="D9D9D9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16" w:type="dxa"/>
            <w:shd w:val="clear" w:color="auto" w:fill="D9D9D9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化验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择是，则传到品验人（在</w:t>
            </w:r>
            <w:r w:rsidRPr="007A445C">
              <w:rPr>
                <w:rFonts w:ascii="微软雅黑" w:eastAsia="微软雅黑" w:hAnsi="微软雅黑"/>
                <w:kern w:val="0"/>
                <w:szCs w:val="21"/>
              </w:rPr>
              <w:t>proc_tests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插入一条相关的数据）</w:t>
            </w: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改为入库数量</w:t>
            </w: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价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数据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化比例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到货时间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择日期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接货人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预计运费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运货人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电话</w:t>
            </w: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F74EF" w:rsidTr="006A2BAD">
        <w:trPr>
          <w:jc w:val="center"/>
        </w:trPr>
        <w:tc>
          <w:tcPr>
            <w:tcW w:w="664" w:type="dxa"/>
          </w:tcPr>
          <w:p w:rsidR="004F74EF" w:rsidRPr="00987BEC" w:rsidRDefault="004F74E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4F74EF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851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2054" w:type="dxa"/>
          </w:tcPr>
          <w:p w:rsidR="004F74EF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16" w:type="dxa"/>
          </w:tcPr>
          <w:p w:rsidR="004F74EF" w:rsidRPr="00987BEC" w:rsidRDefault="004F74E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4F74EF" w:rsidRPr="0046676E" w:rsidRDefault="004F74EF" w:rsidP="004F74EF">
      <w:pPr>
        <w:rPr>
          <w:lang w:eastAsia="zh-CN"/>
        </w:rPr>
      </w:pPr>
    </w:p>
    <w:p w:rsidR="004F74EF" w:rsidRDefault="004F74EF" w:rsidP="004F74EF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4F74EF" w:rsidRDefault="004F74EF" w:rsidP="004F74EF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AE4935"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91835" cy="4531595"/>
            <wp:effectExtent l="19050" t="0" r="0" b="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53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74EF" w:rsidRDefault="004F74EF" w:rsidP="004F74EF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4F74EF" w:rsidRDefault="004F74EF" w:rsidP="002612F6">
      <w:pPr>
        <w:spacing w:line="360" w:lineRule="auto"/>
        <w:rPr>
          <w:noProof/>
          <w:lang w:eastAsia="zh-CN"/>
        </w:rPr>
      </w:pPr>
    </w:p>
    <w:p w:rsidR="004F74EF" w:rsidRDefault="004F74EF" w:rsidP="002612F6">
      <w:pPr>
        <w:spacing w:line="360" w:lineRule="auto"/>
        <w:rPr>
          <w:noProof/>
          <w:lang w:eastAsia="zh-CN"/>
        </w:rPr>
      </w:pPr>
    </w:p>
    <w:p w:rsidR="00915243" w:rsidRDefault="00915243" w:rsidP="00915243">
      <w:pPr>
        <w:rPr>
          <w:b/>
          <w:lang w:eastAsia="zh-CN"/>
        </w:rPr>
      </w:pPr>
      <w:r>
        <w:rPr>
          <w:rFonts w:hint="eastAsia"/>
          <w:b/>
          <w:lang w:eastAsia="zh-CN"/>
        </w:rPr>
        <w:t>询价</w:t>
      </w:r>
      <w:r w:rsidRPr="00587075">
        <w:rPr>
          <w:rFonts w:hint="eastAsia"/>
          <w:b/>
          <w:lang w:eastAsia="zh-CN"/>
        </w:rPr>
        <w:t>表单：</w:t>
      </w:r>
    </w:p>
    <w:p w:rsidR="00915243" w:rsidRPr="00B35858" w:rsidRDefault="00915243" w:rsidP="00B35858">
      <w:pPr>
        <w:rPr>
          <w:b/>
          <w:lang w:eastAsia="zh-CN"/>
        </w:rPr>
      </w:pPr>
      <w:r w:rsidRPr="006F7B6D">
        <w:rPr>
          <w:b/>
          <w:noProof/>
          <w:lang w:eastAsia="zh-CN"/>
        </w:rPr>
        <w:lastRenderedPageBreak/>
        <w:drawing>
          <wp:inline distT="0" distB="0" distL="0" distR="0">
            <wp:extent cx="5791835" cy="2073975"/>
            <wp:effectExtent l="19050" t="0" r="0" b="0"/>
            <wp:docPr id="10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07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243" w:rsidRDefault="00915243" w:rsidP="00915243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91835" cy="2084889"/>
            <wp:effectExtent l="19050" t="0" r="0" b="0"/>
            <wp:docPr id="105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084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243" w:rsidRPr="00587075" w:rsidRDefault="00915243" w:rsidP="00915243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915243" w:rsidTr="006A2BAD">
        <w:trPr>
          <w:jc w:val="center"/>
        </w:trPr>
        <w:tc>
          <w:tcPr>
            <w:tcW w:w="664" w:type="dxa"/>
            <w:shd w:val="clear" w:color="auto" w:fill="D9D9D9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带出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购数量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带出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化比例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数量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单价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总金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预计到货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3</w:t>
            </w:r>
          </w:p>
        </w:tc>
        <w:tc>
          <w:tcPr>
            <w:tcW w:w="170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trHeight w:val="450"/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人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据带出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方式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据带出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计划采购时间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计划到货时间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含税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含运税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含增值税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15243" w:rsidTr="006A2BAD">
        <w:trPr>
          <w:jc w:val="center"/>
        </w:trPr>
        <w:tc>
          <w:tcPr>
            <w:tcW w:w="664" w:type="dxa"/>
          </w:tcPr>
          <w:p w:rsidR="00915243" w:rsidRPr="00987BEC" w:rsidRDefault="00915243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915243" w:rsidRDefault="00915243" w:rsidP="00C4594F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</w:t>
            </w:r>
            <w:r w:rsidR="00C4594F">
              <w:rPr>
                <w:rFonts w:ascii="微软雅黑" w:eastAsia="微软雅黑" w:hAnsi="微软雅黑" w:hint="eastAsia"/>
                <w:kern w:val="0"/>
                <w:szCs w:val="21"/>
              </w:rPr>
              <w:t>件</w:t>
            </w:r>
          </w:p>
        </w:tc>
        <w:tc>
          <w:tcPr>
            <w:tcW w:w="851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15243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件上传</w:t>
            </w:r>
          </w:p>
        </w:tc>
        <w:tc>
          <w:tcPr>
            <w:tcW w:w="3686" w:type="dxa"/>
          </w:tcPr>
          <w:p w:rsidR="00915243" w:rsidRPr="00987BEC" w:rsidRDefault="00915243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4594F" w:rsidTr="006A2BAD">
        <w:trPr>
          <w:jc w:val="center"/>
        </w:trPr>
        <w:tc>
          <w:tcPr>
            <w:tcW w:w="664" w:type="dxa"/>
          </w:tcPr>
          <w:p w:rsidR="00C4594F" w:rsidRDefault="00C4594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C4594F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报价</w:t>
            </w:r>
          </w:p>
        </w:tc>
        <w:tc>
          <w:tcPr>
            <w:tcW w:w="851" w:type="dxa"/>
          </w:tcPr>
          <w:p w:rsidR="00C4594F" w:rsidRPr="00987BEC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4594F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C4594F" w:rsidRPr="00987BEC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4594F" w:rsidTr="006A2BAD">
        <w:trPr>
          <w:jc w:val="center"/>
        </w:trPr>
        <w:tc>
          <w:tcPr>
            <w:tcW w:w="664" w:type="dxa"/>
          </w:tcPr>
          <w:p w:rsidR="00C4594F" w:rsidRDefault="00C4594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C4594F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税率</w:t>
            </w:r>
          </w:p>
        </w:tc>
        <w:tc>
          <w:tcPr>
            <w:tcW w:w="851" w:type="dxa"/>
          </w:tcPr>
          <w:p w:rsidR="00C4594F" w:rsidRPr="00987BEC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4594F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C4594F" w:rsidRPr="00987BEC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4594F" w:rsidTr="006A2BAD">
        <w:trPr>
          <w:jc w:val="center"/>
        </w:trPr>
        <w:tc>
          <w:tcPr>
            <w:tcW w:w="664" w:type="dxa"/>
          </w:tcPr>
          <w:p w:rsidR="00C4594F" w:rsidRDefault="00C4594F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C4594F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851" w:type="dxa"/>
          </w:tcPr>
          <w:p w:rsidR="00C4594F" w:rsidRPr="00987BEC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4594F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C4594F" w:rsidRPr="00987BEC" w:rsidRDefault="00C4594F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915243" w:rsidRPr="0046676E" w:rsidRDefault="00915243" w:rsidP="00915243">
      <w:pPr>
        <w:rPr>
          <w:lang w:eastAsia="zh-CN"/>
        </w:rPr>
      </w:pPr>
    </w:p>
    <w:p w:rsidR="00915243" w:rsidRDefault="00915243" w:rsidP="00915243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915243" w:rsidRDefault="00915243" w:rsidP="00915243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8F2956">
        <w:rPr>
          <w:noProof/>
          <w:lang w:eastAsia="zh-CN"/>
        </w:rPr>
        <w:lastRenderedPageBreak/>
        <w:drawing>
          <wp:inline distT="0" distB="0" distL="0" distR="0">
            <wp:extent cx="5791835" cy="5021401"/>
            <wp:effectExtent l="19050" t="0" r="0" b="0"/>
            <wp:docPr id="10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021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243" w:rsidRPr="00AC0D9E" w:rsidRDefault="00915243" w:rsidP="00915243">
      <w:pPr>
        <w:spacing w:line="360" w:lineRule="auto"/>
        <w:rPr>
          <w:noProof/>
          <w:lang w:eastAsia="zh-CN"/>
        </w:rPr>
      </w:pPr>
    </w:p>
    <w:p w:rsidR="00915243" w:rsidRDefault="00915243" w:rsidP="002612F6">
      <w:pPr>
        <w:spacing w:line="360" w:lineRule="auto"/>
        <w:rPr>
          <w:noProof/>
          <w:lang w:eastAsia="zh-CN"/>
        </w:rPr>
      </w:pPr>
    </w:p>
    <w:p w:rsidR="00915243" w:rsidRDefault="00915243" w:rsidP="002612F6">
      <w:pPr>
        <w:spacing w:line="360" w:lineRule="auto"/>
        <w:rPr>
          <w:noProof/>
          <w:lang w:eastAsia="zh-CN"/>
        </w:rPr>
      </w:pPr>
    </w:p>
    <w:p w:rsidR="0060320E" w:rsidRDefault="0060320E" w:rsidP="0060320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我的任务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60320E" w:rsidRDefault="0060320E" w:rsidP="0060320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A2993">
        <w:rPr>
          <w:noProof/>
          <w:lang w:eastAsia="zh-CN"/>
        </w:rPr>
        <w:lastRenderedPageBreak/>
        <w:drawing>
          <wp:inline distT="0" distB="0" distL="0" distR="0">
            <wp:extent cx="5791835" cy="2760727"/>
            <wp:effectExtent l="19050" t="0" r="0" b="0"/>
            <wp:docPr id="3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760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40E9" w:rsidRDefault="005740E9" w:rsidP="0060320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6C079B" w:rsidRDefault="006C079B" w:rsidP="006C079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 w:rsidR="00E43EAC">
        <w:rPr>
          <w:rFonts w:ascii="微软雅黑" w:eastAsia="微软雅黑" w:hAnsi="微软雅黑" w:hint="eastAsia"/>
          <w:iCs/>
          <w:sz w:val="24"/>
          <w:szCs w:val="24"/>
          <w:lang w:eastAsia="zh-CN"/>
        </w:rPr>
        <w:t>5</w:t>
      </w:r>
      <w:r w:rsidR="00A343B3">
        <w:rPr>
          <w:rFonts w:ascii="微软雅黑" w:eastAsia="微软雅黑" w:hAnsi="微软雅黑" w:hint="eastAsia"/>
          <w:iCs/>
          <w:sz w:val="24"/>
          <w:szCs w:val="24"/>
          <w:lang w:eastAsia="zh-CN"/>
        </w:rPr>
        <w:t xml:space="preserve">   </w:t>
      </w:r>
      <w:bookmarkStart w:id="52" w:name="_GoBack"/>
      <w:bookmarkEnd w:id="52"/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合同</w:t>
      </w:r>
    </w:p>
    <w:p w:rsidR="006C079B" w:rsidRDefault="006C079B" w:rsidP="006C079B">
      <w:pPr>
        <w:rPr>
          <w:b/>
          <w:lang w:eastAsia="zh-CN"/>
        </w:rPr>
      </w:pPr>
    </w:p>
    <w:p w:rsidR="006C079B" w:rsidRDefault="006C079B" w:rsidP="006C079B">
      <w:pPr>
        <w:rPr>
          <w:b/>
          <w:lang w:eastAsia="zh-CN"/>
        </w:rPr>
      </w:pPr>
      <w:r w:rsidRPr="00051CED">
        <w:rPr>
          <w:rFonts w:hint="eastAsia"/>
          <w:b/>
          <w:lang w:eastAsia="zh-CN"/>
        </w:rPr>
        <w:t>列表：</w:t>
      </w:r>
    </w:p>
    <w:p w:rsidR="00E47D60" w:rsidRPr="00051CED" w:rsidRDefault="00E47D60" w:rsidP="006C079B">
      <w:pPr>
        <w:rPr>
          <w:b/>
          <w:lang w:eastAsia="zh-CN"/>
        </w:rPr>
      </w:pPr>
      <w:r w:rsidRPr="00E47D60">
        <w:rPr>
          <w:noProof/>
          <w:lang w:eastAsia="zh-CN"/>
        </w:rPr>
        <w:drawing>
          <wp:inline distT="0" distB="0" distL="0" distR="0">
            <wp:extent cx="5791835" cy="2279330"/>
            <wp:effectExtent l="0" t="0" r="0" b="0"/>
            <wp:docPr id="134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279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rPr>
          <w:lang w:eastAsia="zh-CN"/>
        </w:rPr>
      </w:pPr>
    </w:p>
    <w:p w:rsidR="006C079B" w:rsidRDefault="006C079B" w:rsidP="006C079B">
      <w:pPr>
        <w:rPr>
          <w:lang w:eastAsia="zh-CN"/>
        </w:rPr>
      </w:pPr>
      <w:r w:rsidRPr="00680D8F">
        <w:rPr>
          <w:rFonts w:hint="eastAsia"/>
          <w:b/>
          <w:lang w:eastAsia="zh-CN"/>
        </w:rPr>
        <w:t>列表说明</w:t>
      </w:r>
      <w:r>
        <w:rPr>
          <w:rFonts w:hint="eastAsia"/>
          <w:lang w:eastAsia="zh-CN"/>
        </w:rPr>
        <w:t>：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新增：点击新增，发起采购合同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修改：点击修改，能够修改相应的数据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搜索：模糊查询，按照条件筛选相应的数据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高级筛选：按照特定的条件筛选</w:t>
      </w:r>
    </w:p>
    <w:p w:rsidR="006C079B" w:rsidRPr="00051CED" w:rsidRDefault="006C079B" w:rsidP="006C079B">
      <w:pPr>
        <w:rPr>
          <w:lang w:eastAsia="zh-CN"/>
        </w:rPr>
      </w:pPr>
    </w:p>
    <w:p w:rsidR="006C079B" w:rsidRDefault="006C079B" w:rsidP="006C079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lastRenderedPageBreak/>
        <w:t>表单：</w:t>
      </w:r>
    </w:p>
    <w:p w:rsidR="006C079B" w:rsidRPr="00587075" w:rsidRDefault="006C079B" w:rsidP="006C079B">
      <w:pPr>
        <w:rPr>
          <w:b/>
          <w:lang w:eastAsia="zh-CN"/>
        </w:rPr>
      </w:pPr>
      <w:r>
        <w:rPr>
          <w:b/>
          <w:noProof/>
          <w:lang w:eastAsia="zh-CN"/>
        </w:rPr>
        <w:drawing>
          <wp:inline distT="0" distB="0" distL="0" distR="0">
            <wp:extent cx="5791835" cy="2208364"/>
            <wp:effectExtent l="19050" t="0" r="0" b="0"/>
            <wp:docPr id="5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208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spacing w:line="360" w:lineRule="auto"/>
        <w:rPr>
          <w:noProof/>
          <w:lang w:eastAsia="zh-CN"/>
        </w:rPr>
      </w:pPr>
    </w:p>
    <w:p w:rsidR="006C079B" w:rsidRPr="00587075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95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755"/>
      </w:tblGrid>
      <w:tr w:rsidR="006C079B" w:rsidTr="006A2BAD">
        <w:trPr>
          <w:jc w:val="center"/>
        </w:trPr>
        <w:tc>
          <w:tcPr>
            <w:tcW w:w="66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755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合同编码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合同类型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合同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委外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委外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交人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签订人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附件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上传附件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BA114E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按公司过滤全部的任务分派表</w:t>
            </w:r>
            <w:r w:rsidR="00F022E4">
              <w:rPr>
                <w:rFonts w:ascii="微软雅黑" w:eastAsia="微软雅黑" w:hAnsi="微软雅黑" w:hint="eastAsia"/>
                <w:kern w:val="0"/>
                <w:szCs w:val="21"/>
              </w:rPr>
              <w:t>排除已经关联合同的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规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购数量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申购单位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单价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价格单价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金额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到货时间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9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自动带出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755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6C079B" w:rsidRDefault="006C079B" w:rsidP="006C079B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680D8F">
        <w:rPr>
          <w:rFonts w:ascii="微软雅黑" w:eastAsia="微软雅黑" w:hAnsi="微软雅黑" w:cs="Arial" w:hint="eastAsia"/>
          <w:bCs/>
          <w:iCs/>
          <w:lang w:eastAsia="zh-CN"/>
        </w:rPr>
        <w:t>流程</w:t>
      </w: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：</w:t>
      </w:r>
    </w:p>
    <w:p w:rsidR="006C079B" w:rsidRPr="00C4033D" w:rsidRDefault="006C079B" w:rsidP="006C079B">
      <w:pPr>
        <w:rPr>
          <w:lang w:eastAsia="zh-CN"/>
        </w:rPr>
      </w:pPr>
    </w:p>
    <w:p w:rsidR="006C079B" w:rsidRDefault="00E47D60" w:rsidP="006C079B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/>
          <w:b/>
          <w:bCs/>
          <w:iCs/>
          <w:noProof/>
          <w:lang w:eastAsia="zh-CN"/>
        </w:rPr>
        <w:drawing>
          <wp:inline distT="0" distB="0" distL="0" distR="0">
            <wp:extent cx="5791835" cy="564858"/>
            <wp:effectExtent l="19050" t="0" r="0" b="0"/>
            <wp:docPr id="138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648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rPr>
          <w:lang w:eastAsia="zh-CN"/>
        </w:rPr>
      </w:pPr>
    </w:p>
    <w:p w:rsidR="00E47D60" w:rsidRDefault="006C079B" w:rsidP="006C079B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680D8F">
        <w:rPr>
          <w:rFonts w:ascii="微软雅黑" w:eastAsia="微软雅黑" w:hAnsi="微软雅黑" w:cs="Arial" w:hint="eastAsia"/>
          <w:bCs/>
          <w:iCs/>
          <w:lang w:eastAsia="zh-CN"/>
        </w:rPr>
        <w:t>流程说明</w:t>
      </w: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：</w:t>
      </w:r>
    </w:p>
    <w:p w:rsidR="008F1789" w:rsidRPr="00680D8F" w:rsidRDefault="008F1789" w:rsidP="006C079B">
      <w:pPr>
        <w:rPr>
          <w:lang w:eastAsia="zh-CN"/>
        </w:rPr>
      </w:pPr>
      <w:r w:rsidRPr="00680D8F">
        <w:rPr>
          <w:rFonts w:hint="eastAsia"/>
          <w:lang w:eastAsia="zh-CN"/>
        </w:rPr>
        <w:t>判断改为平台审批</w:t>
      </w:r>
      <w:r w:rsidRPr="00680D8F">
        <w:rPr>
          <w:rFonts w:hint="eastAsia"/>
          <w:lang w:eastAsia="zh-CN"/>
        </w:rPr>
        <w:t>,</w:t>
      </w:r>
      <w:r w:rsidRPr="00680D8F">
        <w:rPr>
          <w:rFonts w:hint="eastAsia"/>
          <w:lang w:eastAsia="zh-CN"/>
        </w:rPr>
        <w:t>有就走，没有跳过</w:t>
      </w:r>
    </w:p>
    <w:p w:rsidR="006C079B" w:rsidRPr="0046676E" w:rsidRDefault="006C079B" w:rsidP="006C079B">
      <w:pPr>
        <w:rPr>
          <w:lang w:eastAsia="zh-CN"/>
        </w:rPr>
      </w:pPr>
    </w:p>
    <w:p w:rsidR="006C079B" w:rsidRDefault="006C079B" w:rsidP="00680D8F">
      <w:pPr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4843D4">
        <w:rPr>
          <w:noProof/>
          <w:lang w:eastAsia="zh-CN"/>
        </w:rPr>
        <w:lastRenderedPageBreak/>
        <w:drawing>
          <wp:inline distT="0" distB="0" distL="0" distR="0">
            <wp:extent cx="5791835" cy="6019261"/>
            <wp:effectExtent l="19050" t="0" r="0" b="0"/>
            <wp:docPr id="6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6019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6C079B" w:rsidRDefault="006C079B" w:rsidP="0060320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6C079B" w:rsidRDefault="006C079B" w:rsidP="006C079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检测化验</w:t>
      </w:r>
    </w:p>
    <w:p w:rsidR="006C079B" w:rsidRDefault="006C079B" w:rsidP="006C079B">
      <w:pPr>
        <w:rPr>
          <w:lang w:eastAsia="zh-CN"/>
        </w:rPr>
      </w:pPr>
      <w:r w:rsidRPr="00680D8F">
        <w:rPr>
          <w:rFonts w:hint="eastAsia"/>
          <w:b/>
          <w:lang w:eastAsia="zh-CN"/>
        </w:rPr>
        <w:t>列表</w:t>
      </w:r>
      <w:r>
        <w:rPr>
          <w:rFonts w:hint="eastAsia"/>
          <w:lang w:eastAsia="zh-CN"/>
        </w:rPr>
        <w:t>：</w:t>
      </w:r>
    </w:p>
    <w:p w:rsidR="006C079B" w:rsidRDefault="006C079B" w:rsidP="006C079B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5791835" cy="2470509"/>
            <wp:effectExtent l="19050" t="0" r="0" b="0"/>
            <wp:docPr id="3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70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rPr>
          <w:lang w:eastAsia="zh-CN"/>
        </w:rPr>
      </w:pPr>
    </w:p>
    <w:p w:rsidR="006C079B" w:rsidRDefault="006C079B" w:rsidP="006C079B">
      <w:pPr>
        <w:rPr>
          <w:lang w:eastAsia="zh-CN"/>
        </w:rPr>
      </w:pPr>
      <w:r w:rsidRPr="00680D8F">
        <w:rPr>
          <w:rFonts w:hint="eastAsia"/>
          <w:b/>
          <w:lang w:eastAsia="zh-CN"/>
        </w:rPr>
        <w:t>列表说明</w:t>
      </w:r>
      <w:r>
        <w:rPr>
          <w:rFonts w:hint="eastAsia"/>
          <w:lang w:eastAsia="zh-CN"/>
        </w:rPr>
        <w:t>：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新增：点击新增添加化验单（表单服务中通过关联主表的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在子表中添加主表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）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修改：点击修改修改化验单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搜索：通过模糊查询，查找相应的数据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高级筛选：通过特定的条件筛选</w:t>
      </w:r>
    </w:p>
    <w:p w:rsidR="006C079B" w:rsidRDefault="006C079B" w:rsidP="006C079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录入化验：将化验的结果录入（在通知单中点击是的，调用</w:t>
      </w:r>
      <w:r>
        <w:rPr>
          <w:rFonts w:hint="eastAsia"/>
          <w:lang w:eastAsia="zh-CN"/>
        </w:rPr>
        <w:t>js</w:t>
      </w:r>
      <w:r>
        <w:rPr>
          <w:rFonts w:hint="eastAsia"/>
          <w:lang w:eastAsia="zh-CN"/>
        </w:rPr>
        <w:t>在化验单中插入一条数据）</w:t>
      </w:r>
    </w:p>
    <w:p w:rsidR="006C079B" w:rsidRDefault="006C079B" w:rsidP="006C079B">
      <w:pPr>
        <w:rPr>
          <w:lang w:eastAsia="zh-CN"/>
        </w:rPr>
      </w:pPr>
    </w:p>
    <w:p w:rsidR="006C079B" w:rsidRDefault="006C079B" w:rsidP="006C079B">
      <w:pPr>
        <w:rPr>
          <w:lang w:eastAsia="zh-CN"/>
        </w:rPr>
      </w:pPr>
      <w:r w:rsidRPr="00680D8F">
        <w:rPr>
          <w:rFonts w:hint="eastAsia"/>
          <w:b/>
          <w:lang w:eastAsia="zh-CN"/>
        </w:rPr>
        <w:t>录入表单</w:t>
      </w:r>
      <w:r>
        <w:rPr>
          <w:rFonts w:hint="eastAsia"/>
          <w:lang w:eastAsia="zh-CN"/>
        </w:rPr>
        <w:t>：</w:t>
      </w:r>
    </w:p>
    <w:p w:rsidR="006C079B" w:rsidRDefault="006C079B" w:rsidP="006C079B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91835" cy="2975679"/>
            <wp:effectExtent l="19050" t="0" r="0" b="0"/>
            <wp:docPr id="4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975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rPr>
          <w:lang w:eastAsia="zh-CN"/>
        </w:rPr>
      </w:pPr>
    </w:p>
    <w:p w:rsidR="006C079B" w:rsidRPr="00587075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录入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2196"/>
        <w:gridCol w:w="3474"/>
      </w:tblGrid>
      <w:tr w:rsidR="006C079B" w:rsidTr="006A2BAD">
        <w:trPr>
          <w:jc w:val="center"/>
        </w:trPr>
        <w:tc>
          <w:tcPr>
            <w:tcW w:w="66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2196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47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19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47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人姓名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19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47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项目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结果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19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47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指标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196" w:type="dxa"/>
          </w:tcPr>
          <w:p w:rsidR="006C079B" w:rsidRPr="00987BEC" w:rsidRDefault="006C2904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47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范围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196" w:type="dxa"/>
          </w:tcPr>
          <w:p w:rsidR="006C079B" w:rsidRPr="00987BEC" w:rsidRDefault="006C2904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47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检测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19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47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单ID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I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nt</w:t>
            </w:r>
          </w:p>
        </w:tc>
        <w:tc>
          <w:tcPr>
            <w:tcW w:w="219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47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插入到检查结果表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指标ID</w:t>
            </w:r>
          </w:p>
        </w:tc>
        <w:tc>
          <w:tcPr>
            <w:tcW w:w="85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I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nt</w:t>
            </w:r>
          </w:p>
        </w:tc>
        <w:tc>
          <w:tcPr>
            <w:tcW w:w="2196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47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插入到检查结果表</w:t>
            </w:r>
          </w:p>
        </w:tc>
      </w:tr>
    </w:tbl>
    <w:p w:rsidR="006C079B" w:rsidRDefault="006C079B" w:rsidP="006C079B">
      <w:pPr>
        <w:rPr>
          <w:lang w:eastAsia="zh-CN"/>
        </w:rPr>
      </w:pPr>
    </w:p>
    <w:p w:rsidR="006C079B" w:rsidRPr="00C81F48" w:rsidRDefault="006C079B" w:rsidP="006C079B">
      <w:pPr>
        <w:rPr>
          <w:lang w:eastAsia="zh-CN"/>
        </w:rPr>
      </w:pPr>
    </w:p>
    <w:p w:rsidR="006C079B" w:rsidRPr="00587075" w:rsidRDefault="00706C17" w:rsidP="006C079B">
      <w:pPr>
        <w:rPr>
          <w:b/>
          <w:lang w:eastAsia="zh-CN"/>
        </w:rPr>
      </w:pPr>
      <w:r>
        <w:rPr>
          <w:rFonts w:hint="eastAsia"/>
          <w:b/>
          <w:lang w:eastAsia="zh-CN"/>
        </w:rPr>
        <w:t>新增</w:t>
      </w:r>
      <w:r w:rsidR="006C079B" w:rsidRPr="00587075">
        <w:rPr>
          <w:rFonts w:hint="eastAsia"/>
          <w:b/>
          <w:lang w:eastAsia="zh-CN"/>
        </w:rPr>
        <w:t>表单：</w:t>
      </w:r>
    </w:p>
    <w:p w:rsidR="006C079B" w:rsidRDefault="006C079B" w:rsidP="006C079B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91835" cy="2637229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637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Pr="00587075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6C079B" w:rsidTr="006A2BAD">
        <w:trPr>
          <w:jc w:val="center"/>
        </w:trPr>
        <w:tc>
          <w:tcPr>
            <w:tcW w:w="66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人姓名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项目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时间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当前系统时间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C42C5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6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类别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结果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指标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6C079B" w:rsidRPr="00987BEC" w:rsidRDefault="00C42C5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范围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6C079B" w:rsidRPr="00987BEC" w:rsidRDefault="00C42C5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检测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6C079B" w:rsidRPr="00987BEC" w:rsidRDefault="00C42C5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6C079B" w:rsidRDefault="006C079B" w:rsidP="006C079B">
      <w:pPr>
        <w:rPr>
          <w:lang w:eastAsia="zh-CN"/>
        </w:rPr>
      </w:pPr>
    </w:p>
    <w:p w:rsidR="006C079B" w:rsidRPr="0046676E" w:rsidRDefault="006C079B" w:rsidP="006C079B">
      <w:pPr>
        <w:rPr>
          <w:lang w:eastAsia="zh-CN"/>
        </w:rPr>
      </w:pP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04EC6">
        <w:rPr>
          <w:noProof/>
          <w:lang w:eastAsia="zh-CN"/>
        </w:rPr>
        <w:lastRenderedPageBreak/>
        <w:drawing>
          <wp:inline distT="0" distB="0" distL="0" distR="0">
            <wp:extent cx="5791835" cy="7141555"/>
            <wp:effectExtent l="19050" t="0" r="0" b="0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7141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6C079B" w:rsidRDefault="006C079B" w:rsidP="006C079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E43EAC">
        <w:rPr>
          <w:rFonts w:ascii="微软雅黑" w:eastAsia="微软雅黑" w:hAnsi="微软雅黑" w:hint="eastAsia"/>
          <w:iCs/>
          <w:sz w:val="24"/>
          <w:szCs w:val="24"/>
          <w:lang w:eastAsia="zh-CN"/>
        </w:rPr>
        <w:t>8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5740E9">
        <w:rPr>
          <w:rFonts w:ascii="微软雅黑" w:eastAsia="微软雅黑" w:hAnsi="微软雅黑" w:hint="eastAsia"/>
          <w:iCs/>
          <w:sz w:val="24"/>
          <w:szCs w:val="24"/>
          <w:lang w:eastAsia="zh-CN"/>
        </w:rPr>
        <w:t>到货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入库</w:t>
      </w:r>
    </w:p>
    <w:p w:rsidR="006C079B" w:rsidRPr="003A6EA5" w:rsidRDefault="006C079B" w:rsidP="006C079B">
      <w:pPr>
        <w:rPr>
          <w:lang w:eastAsia="zh-CN"/>
        </w:rPr>
      </w:pPr>
      <w:r w:rsidRPr="00680D8F">
        <w:rPr>
          <w:rFonts w:hint="eastAsia"/>
          <w:b/>
          <w:lang w:eastAsia="zh-CN"/>
        </w:rPr>
        <w:t>列表</w:t>
      </w:r>
      <w:r>
        <w:rPr>
          <w:rFonts w:hint="eastAsia"/>
          <w:lang w:eastAsia="zh-CN"/>
        </w:rPr>
        <w:t>：</w:t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91835" cy="2242197"/>
            <wp:effectExtent l="19050" t="0" r="0" b="0"/>
            <wp:docPr id="4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2421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80D8F">
        <w:rPr>
          <w:rFonts w:ascii="微软雅黑" w:eastAsia="微软雅黑" w:hAnsi="微软雅黑" w:hint="eastAsia"/>
          <w:lang w:eastAsia="zh-CN"/>
        </w:rPr>
        <w:t>列表说明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1411D9" w:rsidRPr="00680D8F" w:rsidRDefault="001411D9" w:rsidP="001D4CC2">
      <w:pPr>
        <w:spacing w:line="360" w:lineRule="auto"/>
        <w:ind w:firstLine="720"/>
        <w:rPr>
          <w:lang w:eastAsia="zh-CN"/>
        </w:rPr>
      </w:pPr>
      <w:r w:rsidRPr="00680D8F">
        <w:rPr>
          <w:rFonts w:hint="eastAsia"/>
          <w:lang w:eastAsia="zh-CN"/>
        </w:rPr>
        <w:t>列表展示：到货通知单数据</w:t>
      </w:r>
    </w:p>
    <w:p w:rsidR="006C079B" w:rsidRPr="00680D8F" w:rsidRDefault="006C079B" w:rsidP="00680D8F">
      <w:pPr>
        <w:spacing w:line="360" w:lineRule="auto"/>
        <w:ind w:firstLine="720"/>
        <w:rPr>
          <w:lang w:eastAsia="zh-CN"/>
        </w:rPr>
      </w:pPr>
      <w:r w:rsidRPr="00680D8F">
        <w:rPr>
          <w:rFonts w:hint="eastAsia"/>
          <w:lang w:eastAsia="zh-CN"/>
        </w:rPr>
        <w:t>搜索：模糊查询，按照条件筛选</w:t>
      </w:r>
    </w:p>
    <w:p w:rsidR="006C079B" w:rsidRPr="00680D8F" w:rsidRDefault="006C079B" w:rsidP="00680D8F">
      <w:pPr>
        <w:spacing w:line="360" w:lineRule="auto"/>
        <w:ind w:firstLine="720"/>
        <w:rPr>
          <w:lang w:eastAsia="zh-CN"/>
        </w:rPr>
      </w:pPr>
      <w:r w:rsidRPr="00680D8F">
        <w:rPr>
          <w:rFonts w:hint="eastAsia"/>
          <w:lang w:eastAsia="zh-CN"/>
        </w:rPr>
        <w:t>高级筛选：按照特定的条件筛选</w:t>
      </w:r>
    </w:p>
    <w:p w:rsidR="005D7ECB" w:rsidRPr="00680D8F" w:rsidRDefault="005D7ECB" w:rsidP="005D7ECB">
      <w:pPr>
        <w:spacing w:line="360" w:lineRule="auto"/>
        <w:ind w:firstLine="720"/>
        <w:rPr>
          <w:lang w:eastAsia="zh-CN"/>
        </w:rPr>
      </w:pPr>
      <w:r w:rsidRPr="00680D8F">
        <w:rPr>
          <w:rFonts w:hint="eastAsia"/>
          <w:lang w:eastAsia="zh-CN"/>
        </w:rPr>
        <w:t>入库：点击入库打开入库表单</w:t>
      </w:r>
    </w:p>
    <w:p w:rsidR="00A3239C" w:rsidRPr="00680D8F" w:rsidRDefault="00A3239C" w:rsidP="005D7ECB">
      <w:pPr>
        <w:spacing w:line="360" w:lineRule="auto"/>
        <w:ind w:firstLine="720"/>
        <w:rPr>
          <w:lang w:eastAsia="zh-CN"/>
        </w:rPr>
      </w:pPr>
      <w:r w:rsidRPr="00680D8F">
        <w:rPr>
          <w:rFonts w:hint="eastAsia"/>
          <w:lang w:eastAsia="zh-CN"/>
        </w:rPr>
        <w:t>查看：查看原来入库的详细信息</w:t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4A35C3">
        <w:rPr>
          <w:rFonts w:ascii="微软雅黑" w:eastAsia="微软雅黑" w:hAnsi="微软雅黑" w:hint="eastAsia"/>
          <w:lang w:eastAsia="zh-CN"/>
        </w:rPr>
        <w:t>表单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91835" cy="2368314"/>
            <wp:effectExtent l="19050" t="0" r="0" b="0"/>
            <wp:docPr id="4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3683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4A35C3">
        <w:rPr>
          <w:rFonts w:ascii="微软雅黑" w:eastAsia="微软雅黑" w:hAnsi="微软雅黑" w:hint="eastAsia"/>
          <w:lang w:eastAsia="zh-CN"/>
        </w:rPr>
        <w:lastRenderedPageBreak/>
        <w:t>表单说明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2054"/>
        <w:gridCol w:w="3616"/>
      </w:tblGrid>
      <w:tr w:rsidR="006C079B" w:rsidTr="006A2BAD">
        <w:trPr>
          <w:jc w:val="center"/>
        </w:trPr>
        <w:tc>
          <w:tcPr>
            <w:tcW w:w="66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2054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16" w:type="dxa"/>
            <w:shd w:val="clear" w:color="auto" w:fill="D9D9D9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到货数量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数量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运货人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电话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时间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仓库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库管员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化验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结果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2054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16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化验单查询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链接</w:t>
            </w:r>
          </w:p>
        </w:tc>
        <w:tc>
          <w:tcPr>
            <w:tcW w:w="205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打开化验单</w:t>
            </w:r>
          </w:p>
        </w:tc>
        <w:tc>
          <w:tcPr>
            <w:tcW w:w="3616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C079B" w:rsidTr="006A2BAD">
        <w:trPr>
          <w:jc w:val="center"/>
        </w:trPr>
        <w:tc>
          <w:tcPr>
            <w:tcW w:w="664" w:type="dxa"/>
          </w:tcPr>
          <w:p w:rsidR="006C079B" w:rsidRPr="00987BEC" w:rsidRDefault="006C079B" w:rsidP="006A2BAD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入库数量</w:t>
            </w:r>
          </w:p>
        </w:tc>
        <w:tc>
          <w:tcPr>
            <w:tcW w:w="851" w:type="dxa"/>
          </w:tcPr>
          <w:p w:rsidR="006C079B" w:rsidRPr="00987BEC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2054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16" w:type="dxa"/>
          </w:tcPr>
          <w:p w:rsidR="006C079B" w:rsidRDefault="006C079B" w:rsidP="006A2BAD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4A35C3">
        <w:rPr>
          <w:rFonts w:ascii="微软雅黑" w:eastAsia="微软雅黑" w:hAnsi="微软雅黑" w:hint="eastAsia"/>
          <w:lang w:eastAsia="zh-CN"/>
        </w:rPr>
        <w:t>数据表</w:t>
      </w:r>
      <w:r>
        <w:rPr>
          <w:rFonts w:ascii="微软雅黑" w:eastAsia="微软雅黑" w:hAnsi="微软雅黑" w:hint="eastAsia"/>
          <w:b/>
          <w:lang w:eastAsia="zh-CN"/>
        </w:rPr>
        <w:t>：</w:t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A51222">
        <w:rPr>
          <w:noProof/>
          <w:lang w:eastAsia="zh-CN"/>
        </w:rPr>
        <w:lastRenderedPageBreak/>
        <w:drawing>
          <wp:inline distT="0" distB="0" distL="0" distR="0">
            <wp:extent cx="5791835" cy="3091179"/>
            <wp:effectExtent l="19050" t="0" r="0" b="0"/>
            <wp:docPr id="4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091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79B" w:rsidRDefault="006C079B" w:rsidP="006C079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6C079B" w:rsidRDefault="006C079B" w:rsidP="008240D0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8240D0" w:rsidRDefault="008240D0" w:rsidP="008240D0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53" w:name="_Toc19866601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库存管理</w:t>
      </w:r>
      <w:bookmarkEnd w:id="53"/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4" w:name="_Toc19866602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退库</w:t>
      </w:r>
      <w:bookmarkEnd w:id="54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5779135" cy="253809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5" w:name="_Toc1986660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出库</w:t>
      </w:r>
      <w:bookmarkEnd w:id="55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6" w:name="_Toc1986660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盘存</w:t>
      </w:r>
      <w:bookmarkEnd w:id="56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7" w:name="_Toc19866605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库存查询</w:t>
      </w:r>
      <w:bookmarkEnd w:id="57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8" w:name="_Toc1986660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06794C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入库</w:t>
      </w:r>
      <w:bookmarkEnd w:id="58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9" w:name="_Toc1986660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出库</w:t>
      </w:r>
      <w:bookmarkEnd w:id="59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0" w:name="_Toc1986660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库存查询</w:t>
      </w:r>
      <w:bookmarkEnd w:id="60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7A62B0">
        <w:trPr>
          <w:jc w:val="center"/>
        </w:trPr>
        <w:tc>
          <w:tcPr>
            <w:tcW w:w="664" w:type="dxa"/>
          </w:tcPr>
          <w:p w:rsidR="0006794C" w:rsidRPr="00987BEC" w:rsidRDefault="0006794C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61" w:name="_Toc1986660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3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销售管理</w:t>
      </w:r>
      <w:bookmarkEnd w:id="61"/>
    </w:p>
    <w:p w:rsidR="00C35F59" w:rsidRPr="00EE62E3" w:rsidRDefault="00C35F59" w:rsidP="00C35F5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2" w:name="_Toc19866610"/>
      <w:r w:rsidRPr="00EE62E3">
        <w:rPr>
          <w:rFonts w:ascii="微软雅黑" w:eastAsia="微软雅黑" w:hAnsi="微软雅黑"/>
          <w:iCs/>
          <w:sz w:val="24"/>
          <w:szCs w:val="24"/>
          <w:lang w:eastAsia="zh-CN"/>
        </w:rPr>
        <w:t>3.3.1</w:t>
      </w:r>
      <w:r w:rsidRPr="00EE62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销售订单</w:t>
      </w:r>
      <w:bookmarkEnd w:id="62"/>
    </w:p>
    <w:p w:rsidR="00C35F59" w:rsidRPr="00587075" w:rsidRDefault="00C35F59" w:rsidP="00C35F5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C35F59" w:rsidRDefault="00C35F59" w:rsidP="00C35F59">
      <w:pPr>
        <w:spacing w:line="360" w:lineRule="auto"/>
        <w:rPr>
          <w:noProof/>
          <w:lang w:eastAsia="zh-CN"/>
        </w:rPr>
      </w:pPr>
    </w:p>
    <w:p w:rsidR="00C35F59" w:rsidRPr="00587075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C35F59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C35F59" w:rsidTr="007A62B0">
        <w:trPr>
          <w:jc w:val="center"/>
        </w:trPr>
        <w:tc>
          <w:tcPr>
            <w:tcW w:w="664" w:type="dxa"/>
          </w:tcPr>
          <w:p w:rsidR="00C35F59" w:rsidRPr="00987BEC" w:rsidRDefault="00C35F5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C35F59" w:rsidRPr="00987BEC" w:rsidRDefault="00C35F5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C35F59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C35F59" w:rsidRDefault="00C35F59" w:rsidP="00C35F5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Pr="004D24DD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C35F59" w:rsidRPr="0046676E" w:rsidRDefault="00C35F59" w:rsidP="00C35F59">
      <w:pPr>
        <w:rPr>
          <w:lang w:eastAsia="zh-CN"/>
        </w:rPr>
      </w:pP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D00304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3" w:name="_Toc19866611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C35F59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</w:t>
      </w:r>
      <w:r w:rsidR="00D2188B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确认</w:t>
      </w:r>
      <w:bookmarkEnd w:id="63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4" w:name="_Toc19866612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收款</w:t>
      </w:r>
      <w:bookmarkEnd w:id="64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5" w:name="_Toc19866613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押金明细</w:t>
      </w:r>
      <w:bookmarkEnd w:id="65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6" w:name="_Toc19866614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票登记</w:t>
      </w:r>
      <w:bookmarkEnd w:id="66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7" w:name="_Toc19866615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货明细</w:t>
      </w:r>
      <w:bookmarkEnd w:id="67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8" w:name="_Toc19866616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发货</w:t>
      </w:r>
      <w:bookmarkEnd w:id="68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7A62B0">
        <w:trPr>
          <w:jc w:val="center"/>
        </w:trPr>
        <w:tc>
          <w:tcPr>
            <w:tcW w:w="664" w:type="dxa"/>
          </w:tcPr>
          <w:p w:rsidR="00AB6039" w:rsidRPr="00987BEC" w:rsidRDefault="00AB6039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9" w:name="_Toc19866617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汇款明细</w:t>
      </w:r>
      <w:bookmarkEnd w:id="69"/>
    </w:p>
    <w:p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27F5" w:rsidRDefault="00AA27F5" w:rsidP="00AA27F5">
      <w:pPr>
        <w:spacing w:line="360" w:lineRule="auto"/>
        <w:rPr>
          <w:noProof/>
          <w:lang w:eastAsia="zh-CN"/>
        </w:rPr>
      </w:pPr>
    </w:p>
    <w:p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27F5" w:rsidRPr="0046676E" w:rsidRDefault="00AA27F5" w:rsidP="00AA27F5">
      <w:pPr>
        <w:rPr>
          <w:lang w:eastAsia="zh-CN"/>
        </w:rPr>
      </w:pP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0" w:name="_Toc19866618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9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财务报表</w:t>
      </w:r>
      <w:bookmarkEnd w:id="70"/>
    </w:p>
    <w:p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27F5" w:rsidRDefault="00AA27F5" w:rsidP="00AA27F5">
      <w:pPr>
        <w:spacing w:line="360" w:lineRule="auto"/>
        <w:rPr>
          <w:noProof/>
          <w:lang w:eastAsia="zh-CN"/>
        </w:rPr>
      </w:pPr>
    </w:p>
    <w:p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:rsidTr="007A62B0">
        <w:trPr>
          <w:jc w:val="center"/>
        </w:trPr>
        <w:tc>
          <w:tcPr>
            <w:tcW w:w="664" w:type="dxa"/>
          </w:tcPr>
          <w:p w:rsidR="00AA27F5" w:rsidRPr="00987BEC" w:rsidRDefault="00AA27F5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27F5" w:rsidRPr="00987BEC" w:rsidRDefault="00AA27F5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27F5" w:rsidRPr="0046676E" w:rsidRDefault="00AA27F5" w:rsidP="00AA27F5">
      <w:pPr>
        <w:rPr>
          <w:lang w:eastAsia="zh-CN"/>
        </w:rPr>
      </w:pP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1" w:name="_Toc1986661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4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生产管理</w:t>
      </w:r>
      <w:bookmarkEnd w:id="71"/>
    </w:p>
    <w:p w:rsidR="00282D5A" w:rsidRPr="00982277" w:rsidRDefault="00282D5A" w:rsidP="00282D5A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2" w:name="_Toc19866620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3.4.1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质量监控</w:t>
      </w:r>
      <w:bookmarkEnd w:id="72"/>
    </w:p>
    <w:p w:rsidR="00282D5A" w:rsidRPr="00587075" w:rsidRDefault="00282D5A" w:rsidP="00282D5A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82D5A" w:rsidRDefault="00282D5A" w:rsidP="00282D5A">
      <w:pPr>
        <w:spacing w:line="360" w:lineRule="auto"/>
        <w:rPr>
          <w:noProof/>
          <w:lang w:eastAsia="zh-CN"/>
        </w:rPr>
      </w:pPr>
    </w:p>
    <w:p w:rsidR="00282D5A" w:rsidRPr="00587075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82D5A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82D5A" w:rsidTr="007A62B0">
        <w:trPr>
          <w:jc w:val="center"/>
        </w:trPr>
        <w:tc>
          <w:tcPr>
            <w:tcW w:w="664" w:type="dxa"/>
          </w:tcPr>
          <w:p w:rsidR="00282D5A" w:rsidRPr="00987BEC" w:rsidRDefault="00282D5A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82D5A" w:rsidRPr="00987BEC" w:rsidRDefault="00282D5A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82D5A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82D5A" w:rsidRDefault="00282D5A" w:rsidP="00282D5A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Pr="004D24DD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82D5A" w:rsidRPr="0046676E" w:rsidRDefault="00282D5A" w:rsidP="00282D5A">
      <w:pPr>
        <w:rPr>
          <w:lang w:eastAsia="zh-CN"/>
        </w:rPr>
      </w:pP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98227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3" w:name="_Toc19866621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282D5A"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生产日报</w:t>
      </w:r>
      <w:bookmarkEnd w:id="73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:rsidTr="007A62B0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7A62B0">
        <w:trPr>
          <w:jc w:val="center"/>
        </w:trPr>
        <w:tc>
          <w:tcPr>
            <w:tcW w:w="664" w:type="dxa"/>
          </w:tcPr>
          <w:p w:rsidR="00537D3E" w:rsidRPr="00987BEC" w:rsidRDefault="00537D3E" w:rsidP="007A62B0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7A62B0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55670" w:rsidRPr="00EF102E" w:rsidRDefault="00055670" w:rsidP="00EC724B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74" w:name="_Toc19866622"/>
      <w:r w:rsidRPr="00EF102E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文件签署</w:t>
      </w:r>
      <w:bookmarkEnd w:id="74"/>
    </w:p>
    <w:p w:rsidR="00055670" w:rsidRPr="0018143A" w:rsidRDefault="00055670" w:rsidP="0018143A">
      <w:pPr>
        <w:jc w:val="center"/>
        <w:rPr>
          <w:rFonts w:ascii="微软雅黑" w:eastAsia="微软雅黑" w:hAnsi="微软雅黑"/>
          <w:b/>
          <w:lang w:eastAsia="zh-CN"/>
        </w:rPr>
      </w:pPr>
    </w:p>
    <w:tbl>
      <w:tblPr>
        <w:tblW w:w="9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766"/>
        <w:gridCol w:w="3897"/>
        <w:gridCol w:w="2577"/>
      </w:tblGrid>
      <w:tr w:rsidR="00055670" w:rsidRPr="002B2056" w:rsidTr="004C0539">
        <w:trPr>
          <w:trHeight w:val="454"/>
          <w:jc w:val="center"/>
        </w:trPr>
        <w:tc>
          <w:tcPr>
            <w:tcW w:w="2766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职责</w:t>
            </w:r>
          </w:p>
        </w:tc>
        <w:tc>
          <w:tcPr>
            <w:tcW w:w="3897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签署</w:t>
            </w:r>
          </w:p>
        </w:tc>
        <w:tc>
          <w:tcPr>
            <w:tcW w:w="2577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日期</w:t>
            </w:r>
          </w:p>
        </w:tc>
      </w:tr>
      <w:tr w:rsidR="00055670" w:rsidRPr="002B2056" w:rsidTr="003C2D01">
        <w:trPr>
          <w:trHeight w:val="372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EB1870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t>业务负责人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EB1870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:rsidTr="003C2D01">
        <w:trPr>
          <w:trHeight w:val="499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EB1870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color w:val="000000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  <w:lang w:eastAsia="zh-CN"/>
              </w:rPr>
              <w:t>甲方项目经理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EB1870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:rsidTr="003C2D01">
        <w:trPr>
          <w:trHeight w:val="736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055670">
            <w:pPr>
              <w:widowControl w:val="0"/>
              <w:spacing w:before="170" w:after="170" w:line="360" w:lineRule="auto"/>
              <w:ind w:leftChars="-1" w:hangingChars="1" w:hanging="2"/>
              <w:jc w:val="center"/>
              <w:rPr>
                <w:rFonts w:ascii="微软雅黑" w:eastAsia="微软雅黑" w:hAnsi="微软雅黑"/>
                <w:b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kern w:val="2"/>
                <w:sz w:val="21"/>
                <w:szCs w:val="21"/>
                <w:lang w:eastAsia="zh-CN"/>
              </w:rPr>
              <w:t>乙方项目经理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EB1870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EB1870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</w:tbl>
    <w:p w:rsidR="00055670" w:rsidRPr="00D84A88" w:rsidRDefault="00055670" w:rsidP="0018143A">
      <w:pPr>
        <w:rPr>
          <w:lang w:eastAsia="zh-CN"/>
        </w:rPr>
      </w:pPr>
    </w:p>
    <w:sectPr w:rsidR="00055670" w:rsidRPr="00D84A88" w:rsidSect="00313AAC">
      <w:headerReference w:type="default" r:id="rId53"/>
      <w:footerReference w:type="even" r:id="rId54"/>
      <w:footerReference w:type="default" r:id="rId55"/>
      <w:pgSz w:w="12240" w:h="15840"/>
      <w:pgMar w:top="1418" w:right="1418" w:bottom="1418" w:left="1701" w:header="720" w:footer="788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455DD" w:rsidRDefault="00E455DD">
      <w:r>
        <w:separator/>
      </w:r>
    </w:p>
  </w:endnote>
  <w:endnote w:type="continuationSeparator" w:id="0">
    <w:p w:rsidR="00E455DD" w:rsidRDefault="00E455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方正楷体简体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C51A5" w:rsidRDefault="003B2771">
    <w:pPr>
      <w:pStyle w:val="a8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 w:rsidR="00FC51A5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FC51A5" w:rsidRDefault="00FC51A5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C51A5" w:rsidRPr="005A6E67" w:rsidRDefault="00FC51A5" w:rsidP="00955780">
    <w:pPr>
      <w:pStyle w:val="a8"/>
      <w:pBdr>
        <w:top w:val="single" w:sz="4" w:space="0" w:color="auto"/>
      </w:pBdr>
      <w:rPr>
        <w:rFonts w:ascii="微软雅黑" w:eastAsia="微软雅黑" w:hAnsi="微软雅黑" w:cs="Arial"/>
        <w:sz w:val="16"/>
        <w:lang w:eastAsia="zh-CN"/>
      </w:rPr>
    </w:pPr>
    <w:r w:rsidRPr="005A6E67">
      <w:rPr>
        <w:rFonts w:ascii="微软雅黑" w:eastAsia="微软雅黑" w:hAnsi="微软雅黑" w:hint="eastAsia"/>
        <w:lang w:eastAsia="zh-CN"/>
      </w:rPr>
      <w:tab/>
    </w:r>
    <w:r w:rsidRPr="005A6E67">
      <w:rPr>
        <w:rFonts w:ascii="微软雅黑" w:eastAsia="微软雅黑" w:hAnsi="微软雅黑" w:cs="Arial"/>
        <w:sz w:val="16"/>
        <w:lang w:eastAsia="zh-CN"/>
      </w:rPr>
      <w:tab/>
    </w:r>
  </w:p>
  <w:p w:rsidR="00FC51A5" w:rsidRPr="00955780" w:rsidRDefault="00FC51A5" w:rsidP="00955780">
    <w:pPr>
      <w:pStyle w:val="a8"/>
      <w:rPr>
        <w:rFonts w:ascii="微软雅黑" w:eastAsia="微软雅黑" w:hAnsi="微软雅黑" w:cs="Arial"/>
        <w:sz w:val="16"/>
        <w:lang w:eastAsia="zh-CN"/>
      </w:rPr>
    </w:pPr>
    <w:r>
      <w:rPr>
        <w:rFonts w:ascii="微软雅黑" w:eastAsia="微软雅黑" w:hAnsi="微软雅黑" w:hint="eastAsia"/>
        <w:noProof/>
        <w:lang w:eastAsia="zh-CN"/>
      </w:rPr>
      <w:t>山东新域信息技术有限公司</w:t>
    </w:r>
    <w:r w:rsidRPr="005A6E67">
      <w:rPr>
        <w:rFonts w:ascii="微软雅黑" w:eastAsia="微软雅黑" w:hAnsi="微软雅黑" w:cs="Arial" w:hint="eastAsia"/>
        <w:sz w:val="16"/>
        <w:lang w:eastAsia="zh-CN"/>
      </w:rPr>
      <w:t xml:space="preserve">                                                                     </w:t>
    </w:r>
    <w:r>
      <w:rPr>
        <w:rFonts w:ascii="微软雅黑" w:eastAsia="微软雅黑" w:hAnsi="微软雅黑" w:cs="Arial"/>
        <w:sz w:val="16"/>
        <w:lang w:eastAsia="zh-CN"/>
      </w:rPr>
      <w:t xml:space="preserve">            </w:t>
    </w:r>
    <w:r w:rsidRPr="005A6E67">
      <w:rPr>
        <w:rFonts w:ascii="微软雅黑" w:eastAsia="微软雅黑" w:hAnsi="微软雅黑" w:cs="Arial" w:hint="eastAsia"/>
        <w:sz w:val="16"/>
        <w:lang w:eastAsia="zh-CN"/>
      </w:rPr>
      <w:t>绝密：仅供本项目组内部人员使用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455DD" w:rsidRDefault="00E455DD">
      <w:r>
        <w:separator/>
      </w:r>
    </w:p>
  </w:footnote>
  <w:footnote w:type="continuationSeparator" w:id="0">
    <w:p w:rsidR="00E455DD" w:rsidRDefault="00E455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59" w:type="dxa"/>
      <w:jc w:val="center"/>
      <w:tblLayout w:type="fixed"/>
      <w:tblLook w:val="0000" w:firstRow="0" w:lastRow="0" w:firstColumn="0" w:lastColumn="0" w:noHBand="0" w:noVBand="0"/>
    </w:tblPr>
    <w:tblGrid>
      <w:gridCol w:w="3090"/>
      <w:gridCol w:w="4175"/>
      <w:gridCol w:w="2094"/>
    </w:tblGrid>
    <w:tr w:rsidR="00FC51A5" w:rsidRPr="00820642" w:rsidTr="00313AAC">
      <w:trPr>
        <w:cantSplit/>
        <w:jc w:val="center"/>
      </w:trPr>
      <w:tc>
        <w:tcPr>
          <w:tcW w:w="3090" w:type="dxa"/>
          <w:vMerge w:val="restart"/>
          <w:tcBorders>
            <w:top w:val="double" w:sz="6" w:space="0" w:color="auto"/>
            <w:left w:val="double" w:sz="6" w:space="0" w:color="auto"/>
            <w:right w:val="single" w:sz="6" w:space="0" w:color="auto"/>
          </w:tcBorders>
          <w:vAlign w:val="center"/>
        </w:tcPr>
        <w:p w:rsidR="00FC51A5" w:rsidRPr="00005F48" w:rsidRDefault="00FC51A5" w:rsidP="00323950">
          <w:pPr>
            <w:pStyle w:val="a6"/>
            <w:jc w:val="center"/>
            <w:rPr>
              <w:rFonts w:ascii="微软雅黑" w:eastAsia="微软雅黑" w:hAnsi="微软雅黑"/>
              <w:b/>
              <w:lang w:eastAsia="zh-CN"/>
            </w:rPr>
          </w:pPr>
          <w:r>
            <w:rPr>
              <w:noProof/>
              <w:lang w:eastAsia="zh-CN"/>
            </w:rPr>
            <w:drawing>
              <wp:inline distT="0" distB="0" distL="0" distR="0">
                <wp:extent cx="1821180" cy="387985"/>
                <wp:effectExtent l="0" t="0" r="0" b="0"/>
                <wp:docPr id="52" name="图片 52" descr="newfield_透明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 descr="newfield_透明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11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75" w:type="dxa"/>
          <w:tcBorders>
            <w:top w:val="double" w:sz="6" w:space="0" w:color="auto"/>
            <w:left w:val="single" w:sz="6" w:space="0" w:color="auto"/>
          </w:tcBorders>
          <w:vAlign w:val="center"/>
        </w:tcPr>
        <w:p w:rsidR="00FC51A5" w:rsidRPr="00005F48" w:rsidRDefault="00FC51A5" w:rsidP="004368FC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>
            <w:rPr>
              <w:rFonts w:ascii="微软雅黑" w:eastAsia="微软雅黑" w:hAnsi="微软雅黑" w:hint="eastAsia"/>
              <w:b/>
              <w:bCs/>
              <w:lang w:eastAsia="zh-CN"/>
            </w:rPr>
            <w:t>新域-天源集团数字化管理平台</w:t>
          </w:r>
        </w:p>
      </w:tc>
      <w:tc>
        <w:tcPr>
          <w:tcW w:w="2094" w:type="dxa"/>
          <w:tcBorders>
            <w:top w:val="double" w:sz="6" w:space="0" w:color="auto"/>
            <w:left w:val="single" w:sz="6" w:space="0" w:color="auto"/>
            <w:bottom w:val="single" w:sz="6" w:space="0" w:color="auto"/>
            <w:right w:val="double" w:sz="6" w:space="0" w:color="auto"/>
          </w:tcBorders>
        </w:tcPr>
        <w:p w:rsidR="00FC51A5" w:rsidRPr="00005F48" w:rsidRDefault="00FC51A5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文档功能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:rsidR="00FC51A5" w:rsidRPr="00005F48" w:rsidRDefault="00FC51A5" w:rsidP="002E5B5F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21"/>
              <w:szCs w:val="21"/>
              <w:lang w:eastAsia="zh-CN"/>
            </w:rPr>
            <w:t>项目设计</w:t>
          </w:r>
        </w:p>
      </w:tc>
    </w:tr>
    <w:tr w:rsidR="00FC51A5" w:rsidRPr="00820642" w:rsidTr="00313AAC">
      <w:trPr>
        <w:cantSplit/>
        <w:trHeight w:val="500"/>
        <w:jc w:val="center"/>
      </w:trPr>
      <w:tc>
        <w:tcPr>
          <w:tcW w:w="3090" w:type="dxa"/>
          <w:vMerge/>
          <w:tcBorders>
            <w:left w:val="double" w:sz="6" w:space="0" w:color="auto"/>
            <w:bottom w:val="double" w:sz="6" w:space="0" w:color="auto"/>
            <w:right w:val="single" w:sz="6" w:space="0" w:color="auto"/>
          </w:tcBorders>
        </w:tcPr>
        <w:p w:rsidR="00FC51A5" w:rsidRPr="00005F48" w:rsidRDefault="00FC51A5" w:rsidP="002E5B5F">
          <w:pPr>
            <w:pStyle w:val="a6"/>
            <w:rPr>
              <w:rFonts w:ascii="微软雅黑" w:eastAsia="微软雅黑" w:hAnsi="微软雅黑"/>
              <w:sz w:val="18"/>
              <w:szCs w:val="18"/>
              <w:lang w:eastAsia="zh-CN"/>
            </w:rPr>
          </w:pPr>
        </w:p>
      </w:tc>
      <w:tc>
        <w:tcPr>
          <w:tcW w:w="4175" w:type="dxa"/>
          <w:tcBorders>
            <w:left w:val="single" w:sz="6" w:space="0" w:color="auto"/>
            <w:bottom w:val="double" w:sz="6" w:space="0" w:color="auto"/>
          </w:tcBorders>
          <w:vAlign w:val="center"/>
        </w:tcPr>
        <w:p w:rsidR="00FC51A5" w:rsidRPr="00005F48" w:rsidRDefault="00FC51A5" w:rsidP="007E7E81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 w:rsidRPr="00005F48">
            <w:rPr>
              <w:rFonts w:ascii="微软雅黑" w:eastAsia="微软雅黑" w:hAnsi="微软雅黑" w:hint="eastAsia"/>
              <w:b/>
              <w:bCs/>
              <w:lang w:eastAsia="zh-CN"/>
            </w:rPr>
            <w:t>详细设计说明书</w:t>
          </w:r>
        </w:p>
      </w:tc>
      <w:tc>
        <w:tcPr>
          <w:tcW w:w="2094" w:type="dxa"/>
          <w:tcBorders>
            <w:top w:val="single" w:sz="6" w:space="0" w:color="auto"/>
            <w:left w:val="single" w:sz="6" w:space="0" w:color="auto"/>
            <w:bottom w:val="double" w:sz="6" w:space="0" w:color="auto"/>
            <w:right w:val="double" w:sz="6" w:space="0" w:color="auto"/>
          </w:tcBorders>
        </w:tcPr>
        <w:p w:rsidR="00FC51A5" w:rsidRPr="00005F48" w:rsidRDefault="00FC51A5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页码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:rsidR="00FC51A5" w:rsidRPr="00005F48" w:rsidRDefault="003B2771" w:rsidP="00323950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</w:rPr>
          </w:pP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begin"/>
          </w:r>
          <w:r w:rsidR="00FC51A5" w:rsidRPr="00005F48">
            <w:rPr>
              <w:rFonts w:ascii="微软雅黑" w:eastAsia="微软雅黑" w:hAnsi="微软雅黑"/>
              <w:sz w:val="21"/>
              <w:szCs w:val="21"/>
            </w:rPr>
            <w:instrText xml:space="preserve"> PAGE  \* MERGEFORMAT </w:instrTex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separate"/>
          </w:r>
          <w:r w:rsidR="00706C17">
            <w:rPr>
              <w:rFonts w:ascii="微软雅黑" w:eastAsia="微软雅黑" w:hAnsi="微软雅黑"/>
              <w:noProof/>
              <w:sz w:val="21"/>
              <w:szCs w:val="21"/>
            </w:rPr>
            <w:t>27</w: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end"/>
          </w:r>
          <w:r w:rsidR="00FC51A5" w:rsidRPr="00005F48">
            <w:rPr>
              <w:rFonts w:ascii="微软雅黑" w:eastAsia="微软雅黑" w:hAnsi="微软雅黑"/>
              <w:sz w:val="21"/>
              <w:szCs w:val="21"/>
            </w:rPr>
            <w:t xml:space="preserve"> / </w:t>
          </w:r>
          <w:r w:rsidR="00E455DD">
            <w:fldChar w:fldCharType="begin"/>
          </w:r>
          <w:r w:rsidR="00E455DD">
            <w:instrText xml:space="preserve"> NUMPAGES  \* MERGEFORMAT </w:instrText>
          </w:r>
          <w:r w:rsidR="00E455DD">
            <w:fldChar w:fldCharType="separate"/>
          </w:r>
          <w:r w:rsidR="00706C17" w:rsidRPr="00706C17">
            <w:rPr>
              <w:rFonts w:ascii="微软雅黑" w:eastAsia="微软雅黑" w:hAnsi="微软雅黑"/>
              <w:noProof/>
              <w:sz w:val="21"/>
              <w:szCs w:val="21"/>
            </w:rPr>
            <w:t>87</w:t>
          </w:r>
          <w:r w:rsidR="00E455DD">
            <w:rPr>
              <w:rFonts w:ascii="微软雅黑" w:eastAsia="微软雅黑" w:hAnsi="微软雅黑"/>
              <w:noProof/>
              <w:sz w:val="21"/>
              <w:szCs w:val="21"/>
            </w:rPr>
            <w:fldChar w:fldCharType="end"/>
          </w:r>
        </w:p>
      </w:tc>
    </w:tr>
  </w:tbl>
  <w:p w:rsidR="00FC51A5" w:rsidRDefault="00FC51A5">
    <w:pPr>
      <w:pStyle w:val="a6"/>
      <w:rPr>
        <w:rFonts w:ascii="Arial" w:hAnsi="Arial" w:cs="Arial"/>
        <w:sz w:val="20"/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763D41"/>
    <w:multiLevelType w:val="hybridMultilevel"/>
    <w:tmpl w:val="3AE853AC"/>
    <w:lvl w:ilvl="0" w:tplc="DB26F0EC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 w15:restartNumberingAfterBreak="0">
    <w:nsid w:val="0ED82FBC"/>
    <w:multiLevelType w:val="hybridMultilevel"/>
    <w:tmpl w:val="06F68C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CF065B"/>
    <w:multiLevelType w:val="hybridMultilevel"/>
    <w:tmpl w:val="26E819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17079"/>
    <w:multiLevelType w:val="hybridMultilevel"/>
    <w:tmpl w:val="581CC2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D26347"/>
    <w:multiLevelType w:val="hybridMultilevel"/>
    <w:tmpl w:val="C69CE5D8"/>
    <w:lvl w:ilvl="0" w:tplc="0409000B">
      <w:start w:val="1"/>
      <w:numFmt w:val="bullet"/>
      <w:lvlText w:val="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5" w15:restartNumberingAfterBreak="0">
    <w:nsid w:val="149C5CF8"/>
    <w:multiLevelType w:val="hybridMultilevel"/>
    <w:tmpl w:val="B1F22524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6" w15:restartNumberingAfterBreak="0">
    <w:nsid w:val="181A4DE4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A5B45D8"/>
    <w:multiLevelType w:val="hybridMultilevel"/>
    <w:tmpl w:val="48CE6D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F6E74CB"/>
    <w:multiLevelType w:val="hybridMultilevel"/>
    <w:tmpl w:val="F490CC12"/>
    <w:lvl w:ilvl="0" w:tplc="EFE6DA00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9" w15:restartNumberingAfterBreak="0">
    <w:nsid w:val="224E32A1"/>
    <w:multiLevelType w:val="multilevel"/>
    <w:tmpl w:val="C2EE9C7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0" w15:restartNumberingAfterBreak="0">
    <w:nsid w:val="22AD1149"/>
    <w:multiLevelType w:val="hybridMultilevel"/>
    <w:tmpl w:val="832826C6"/>
    <w:lvl w:ilvl="0" w:tplc="9C0CDF70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1" w15:restartNumberingAfterBreak="0">
    <w:nsid w:val="27DB4140"/>
    <w:multiLevelType w:val="hybridMultilevel"/>
    <w:tmpl w:val="F7923D18"/>
    <w:lvl w:ilvl="0" w:tplc="6F102AD0">
      <w:start w:val="1"/>
      <w:numFmt w:val="decimal"/>
      <w:lvlText w:val="%1)"/>
      <w:lvlJc w:val="left"/>
      <w:pPr>
        <w:ind w:left="98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  <w:rPr>
        <w:rFonts w:cs="Times New Roman"/>
      </w:rPr>
    </w:lvl>
  </w:abstractNum>
  <w:abstractNum w:abstractNumId="12" w15:restartNumberingAfterBreak="0">
    <w:nsid w:val="2A261E3B"/>
    <w:multiLevelType w:val="multilevel"/>
    <w:tmpl w:val="13DC60BA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3" w15:restartNumberingAfterBreak="0">
    <w:nsid w:val="36337CF6"/>
    <w:multiLevelType w:val="hybridMultilevel"/>
    <w:tmpl w:val="FA3093C6"/>
    <w:lvl w:ilvl="0" w:tplc="451A6FF8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4" w15:restartNumberingAfterBreak="0">
    <w:nsid w:val="37C53CD2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37E875E1"/>
    <w:multiLevelType w:val="hybridMultilevel"/>
    <w:tmpl w:val="E912D9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F87540"/>
    <w:multiLevelType w:val="hybridMultilevel"/>
    <w:tmpl w:val="E89E843C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17" w15:restartNumberingAfterBreak="0">
    <w:nsid w:val="3FBB17EB"/>
    <w:multiLevelType w:val="hybridMultilevel"/>
    <w:tmpl w:val="7038843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649257A"/>
    <w:multiLevelType w:val="hybridMultilevel"/>
    <w:tmpl w:val="CB7848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BB81966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4BB93877"/>
    <w:multiLevelType w:val="hybridMultilevel"/>
    <w:tmpl w:val="D52A5C46"/>
    <w:lvl w:ilvl="0" w:tplc="0409000B">
      <w:start w:val="1"/>
      <w:numFmt w:val="bullet"/>
      <w:lvlText w:val=""/>
      <w:lvlJc w:val="left"/>
      <w:pPr>
        <w:ind w:left="9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6" w:hanging="420"/>
      </w:pPr>
      <w:rPr>
        <w:rFonts w:ascii="Wingdings" w:hAnsi="Wingdings" w:hint="default"/>
      </w:rPr>
    </w:lvl>
  </w:abstractNum>
  <w:abstractNum w:abstractNumId="21" w15:restartNumberingAfterBreak="0">
    <w:nsid w:val="62065E0B"/>
    <w:multiLevelType w:val="hybridMultilevel"/>
    <w:tmpl w:val="528078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AE22EE8"/>
    <w:multiLevelType w:val="hybridMultilevel"/>
    <w:tmpl w:val="DF7647C8"/>
    <w:lvl w:ilvl="0" w:tplc="F208AAFA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3" w15:restartNumberingAfterBreak="0">
    <w:nsid w:val="7C713BF7"/>
    <w:multiLevelType w:val="singleLevel"/>
    <w:tmpl w:val="7AF6BEF2"/>
    <w:lvl w:ilvl="0">
      <w:start w:val="1"/>
      <w:numFmt w:val="bullet"/>
      <w:pStyle w:val="table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7DCB34B1"/>
    <w:multiLevelType w:val="hybridMultilevel"/>
    <w:tmpl w:val="C6BA71A8"/>
    <w:lvl w:ilvl="0" w:tplc="711EF536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  <w:rPr>
        <w:rFonts w:cs="Times New Roman"/>
      </w:rPr>
    </w:lvl>
  </w:abstractNum>
  <w:num w:numId="1">
    <w:abstractNumId w:val="23"/>
  </w:num>
  <w:num w:numId="2">
    <w:abstractNumId w:val="12"/>
  </w:num>
  <w:num w:numId="3">
    <w:abstractNumId w:val="4"/>
  </w:num>
  <w:num w:numId="4">
    <w:abstractNumId w:val="16"/>
  </w:num>
  <w:num w:numId="5">
    <w:abstractNumId w:val="11"/>
  </w:num>
  <w:num w:numId="6">
    <w:abstractNumId w:val="17"/>
  </w:num>
  <w:num w:numId="7">
    <w:abstractNumId w:val="0"/>
  </w:num>
  <w:num w:numId="8">
    <w:abstractNumId w:val="8"/>
  </w:num>
  <w:num w:numId="9">
    <w:abstractNumId w:val="5"/>
  </w:num>
  <w:num w:numId="10">
    <w:abstractNumId w:val="7"/>
  </w:num>
  <w:num w:numId="11">
    <w:abstractNumId w:val="15"/>
  </w:num>
  <w:num w:numId="12">
    <w:abstractNumId w:val="20"/>
  </w:num>
  <w:num w:numId="13">
    <w:abstractNumId w:val="13"/>
  </w:num>
  <w:num w:numId="14">
    <w:abstractNumId w:val="22"/>
  </w:num>
  <w:num w:numId="15">
    <w:abstractNumId w:val="10"/>
  </w:num>
  <w:num w:numId="16">
    <w:abstractNumId w:val="24"/>
  </w:num>
  <w:num w:numId="17">
    <w:abstractNumId w:val="2"/>
  </w:num>
  <w:num w:numId="18">
    <w:abstractNumId w:val="9"/>
  </w:num>
  <w:num w:numId="19">
    <w:abstractNumId w:val="9"/>
  </w:num>
  <w:num w:numId="20">
    <w:abstractNumId w:val="9"/>
  </w:num>
  <w:num w:numId="21">
    <w:abstractNumId w:val="14"/>
  </w:num>
  <w:num w:numId="22">
    <w:abstractNumId w:val="19"/>
  </w:num>
  <w:num w:numId="23">
    <w:abstractNumId w:val="6"/>
  </w:num>
  <w:num w:numId="24">
    <w:abstractNumId w:val="3"/>
  </w:num>
  <w:num w:numId="25">
    <w:abstractNumId w:val="18"/>
  </w:num>
  <w:num w:numId="26">
    <w:abstractNumId w:val="21"/>
  </w:num>
  <w:num w:numId="27">
    <w:abstractNumId w:val="1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0A74"/>
    <w:rsid w:val="0000072B"/>
    <w:rsid w:val="000014EF"/>
    <w:rsid w:val="000056C7"/>
    <w:rsid w:val="00005BA8"/>
    <w:rsid w:val="00005D62"/>
    <w:rsid w:val="00005F48"/>
    <w:rsid w:val="00007AFB"/>
    <w:rsid w:val="00012B49"/>
    <w:rsid w:val="00021D24"/>
    <w:rsid w:val="00023B4C"/>
    <w:rsid w:val="0002632B"/>
    <w:rsid w:val="0003186C"/>
    <w:rsid w:val="00042290"/>
    <w:rsid w:val="00044521"/>
    <w:rsid w:val="000447F4"/>
    <w:rsid w:val="00044C11"/>
    <w:rsid w:val="00051CED"/>
    <w:rsid w:val="0005350C"/>
    <w:rsid w:val="00054841"/>
    <w:rsid w:val="00055670"/>
    <w:rsid w:val="00055E8D"/>
    <w:rsid w:val="0006001A"/>
    <w:rsid w:val="00061A13"/>
    <w:rsid w:val="00063CE6"/>
    <w:rsid w:val="00064A14"/>
    <w:rsid w:val="0006794C"/>
    <w:rsid w:val="00070E93"/>
    <w:rsid w:val="00073C5E"/>
    <w:rsid w:val="00080705"/>
    <w:rsid w:val="00082FE3"/>
    <w:rsid w:val="00083474"/>
    <w:rsid w:val="00083CBF"/>
    <w:rsid w:val="0008595F"/>
    <w:rsid w:val="00092936"/>
    <w:rsid w:val="000948FA"/>
    <w:rsid w:val="00095D31"/>
    <w:rsid w:val="000A4515"/>
    <w:rsid w:val="000A6B93"/>
    <w:rsid w:val="000A721F"/>
    <w:rsid w:val="000B0CA5"/>
    <w:rsid w:val="000B2418"/>
    <w:rsid w:val="000B66EF"/>
    <w:rsid w:val="000B68A7"/>
    <w:rsid w:val="000C2DBF"/>
    <w:rsid w:val="000C37DC"/>
    <w:rsid w:val="000C7BE1"/>
    <w:rsid w:val="000C7F3F"/>
    <w:rsid w:val="000D11F6"/>
    <w:rsid w:val="000D24B6"/>
    <w:rsid w:val="000D35CA"/>
    <w:rsid w:val="000D4E3E"/>
    <w:rsid w:val="000D73AC"/>
    <w:rsid w:val="000D7525"/>
    <w:rsid w:val="000E3FD7"/>
    <w:rsid w:val="000E48D5"/>
    <w:rsid w:val="000F0FFC"/>
    <w:rsid w:val="000F118F"/>
    <w:rsid w:val="000F3DA1"/>
    <w:rsid w:val="00100847"/>
    <w:rsid w:val="00104765"/>
    <w:rsid w:val="00110BD1"/>
    <w:rsid w:val="00112790"/>
    <w:rsid w:val="00113480"/>
    <w:rsid w:val="0011370F"/>
    <w:rsid w:val="00113FF5"/>
    <w:rsid w:val="00114AE3"/>
    <w:rsid w:val="00114BC7"/>
    <w:rsid w:val="0011547A"/>
    <w:rsid w:val="00122A7D"/>
    <w:rsid w:val="00124FEF"/>
    <w:rsid w:val="00130295"/>
    <w:rsid w:val="00131435"/>
    <w:rsid w:val="00131754"/>
    <w:rsid w:val="0013330F"/>
    <w:rsid w:val="0014015E"/>
    <w:rsid w:val="0014087C"/>
    <w:rsid w:val="001411D9"/>
    <w:rsid w:val="00142C63"/>
    <w:rsid w:val="001520D0"/>
    <w:rsid w:val="00154F17"/>
    <w:rsid w:val="001551F3"/>
    <w:rsid w:val="001552B7"/>
    <w:rsid w:val="00156D54"/>
    <w:rsid w:val="001631B7"/>
    <w:rsid w:val="001667C2"/>
    <w:rsid w:val="00166941"/>
    <w:rsid w:val="00167BB3"/>
    <w:rsid w:val="001753E5"/>
    <w:rsid w:val="00175810"/>
    <w:rsid w:val="00177097"/>
    <w:rsid w:val="0018143A"/>
    <w:rsid w:val="0018429E"/>
    <w:rsid w:val="00190EDD"/>
    <w:rsid w:val="00196BF2"/>
    <w:rsid w:val="00196E82"/>
    <w:rsid w:val="00197A5F"/>
    <w:rsid w:val="001A1523"/>
    <w:rsid w:val="001A18AE"/>
    <w:rsid w:val="001A1F62"/>
    <w:rsid w:val="001A4853"/>
    <w:rsid w:val="001A49C1"/>
    <w:rsid w:val="001B1465"/>
    <w:rsid w:val="001B1F9D"/>
    <w:rsid w:val="001B3461"/>
    <w:rsid w:val="001B7DB0"/>
    <w:rsid w:val="001C03C5"/>
    <w:rsid w:val="001C2157"/>
    <w:rsid w:val="001C21B5"/>
    <w:rsid w:val="001C5666"/>
    <w:rsid w:val="001C65FA"/>
    <w:rsid w:val="001C751C"/>
    <w:rsid w:val="001C78C1"/>
    <w:rsid w:val="001D06B3"/>
    <w:rsid w:val="001D2288"/>
    <w:rsid w:val="001D4CC2"/>
    <w:rsid w:val="001E19AD"/>
    <w:rsid w:val="001E4652"/>
    <w:rsid w:val="001F11F8"/>
    <w:rsid w:val="001F1525"/>
    <w:rsid w:val="001F2772"/>
    <w:rsid w:val="001F40D3"/>
    <w:rsid w:val="001F4B49"/>
    <w:rsid w:val="00202DE5"/>
    <w:rsid w:val="002044B8"/>
    <w:rsid w:val="0020525E"/>
    <w:rsid w:val="00207CF1"/>
    <w:rsid w:val="00210145"/>
    <w:rsid w:val="00210E56"/>
    <w:rsid w:val="00213A35"/>
    <w:rsid w:val="00213C54"/>
    <w:rsid w:val="002168C9"/>
    <w:rsid w:val="002229AD"/>
    <w:rsid w:val="00224EAB"/>
    <w:rsid w:val="00226764"/>
    <w:rsid w:val="00226D30"/>
    <w:rsid w:val="00230271"/>
    <w:rsid w:val="002309D5"/>
    <w:rsid w:val="00232A46"/>
    <w:rsid w:val="002334D7"/>
    <w:rsid w:val="0023403C"/>
    <w:rsid w:val="00235E35"/>
    <w:rsid w:val="00237102"/>
    <w:rsid w:val="00237116"/>
    <w:rsid w:val="00241EAF"/>
    <w:rsid w:val="002476E6"/>
    <w:rsid w:val="00251C77"/>
    <w:rsid w:val="00252A2D"/>
    <w:rsid w:val="00253CD8"/>
    <w:rsid w:val="00254800"/>
    <w:rsid w:val="00254F31"/>
    <w:rsid w:val="002577FE"/>
    <w:rsid w:val="002612F6"/>
    <w:rsid w:val="00262296"/>
    <w:rsid w:val="0026285D"/>
    <w:rsid w:val="00265249"/>
    <w:rsid w:val="002659EF"/>
    <w:rsid w:val="002707D3"/>
    <w:rsid w:val="00271770"/>
    <w:rsid w:val="00271AF5"/>
    <w:rsid w:val="00272676"/>
    <w:rsid w:val="002731CC"/>
    <w:rsid w:val="00277805"/>
    <w:rsid w:val="0028195F"/>
    <w:rsid w:val="00282D5A"/>
    <w:rsid w:val="0028765A"/>
    <w:rsid w:val="002924D7"/>
    <w:rsid w:val="00292718"/>
    <w:rsid w:val="00294149"/>
    <w:rsid w:val="00295362"/>
    <w:rsid w:val="002963E1"/>
    <w:rsid w:val="002A1A7D"/>
    <w:rsid w:val="002A1D98"/>
    <w:rsid w:val="002A4580"/>
    <w:rsid w:val="002A59E6"/>
    <w:rsid w:val="002B032E"/>
    <w:rsid w:val="002B2056"/>
    <w:rsid w:val="002B2718"/>
    <w:rsid w:val="002B318D"/>
    <w:rsid w:val="002B5EB2"/>
    <w:rsid w:val="002B68A7"/>
    <w:rsid w:val="002C402F"/>
    <w:rsid w:val="002C406E"/>
    <w:rsid w:val="002C5AC6"/>
    <w:rsid w:val="002D087D"/>
    <w:rsid w:val="002D2346"/>
    <w:rsid w:val="002D464D"/>
    <w:rsid w:val="002D5631"/>
    <w:rsid w:val="002E5B5F"/>
    <w:rsid w:val="002F1980"/>
    <w:rsid w:val="002F296E"/>
    <w:rsid w:val="002F4DCC"/>
    <w:rsid w:val="002F5835"/>
    <w:rsid w:val="002F65EE"/>
    <w:rsid w:val="0030259E"/>
    <w:rsid w:val="00304EC6"/>
    <w:rsid w:val="00306DC0"/>
    <w:rsid w:val="00310977"/>
    <w:rsid w:val="00312FA7"/>
    <w:rsid w:val="00313AAC"/>
    <w:rsid w:val="00316EF4"/>
    <w:rsid w:val="0031739A"/>
    <w:rsid w:val="00320DF9"/>
    <w:rsid w:val="003224EE"/>
    <w:rsid w:val="00323950"/>
    <w:rsid w:val="003278F0"/>
    <w:rsid w:val="003311D8"/>
    <w:rsid w:val="00331D39"/>
    <w:rsid w:val="00332B21"/>
    <w:rsid w:val="003357CA"/>
    <w:rsid w:val="00343AC4"/>
    <w:rsid w:val="003514E2"/>
    <w:rsid w:val="00352D97"/>
    <w:rsid w:val="003530AD"/>
    <w:rsid w:val="00355979"/>
    <w:rsid w:val="003564F3"/>
    <w:rsid w:val="0036081B"/>
    <w:rsid w:val="00360904"/>
    <w:rsid w:val="003656F3"/>
    <w:rsid w:val="00370783"/>
    <w:rsid w:val="0037299B"/>
    <w:rsid w:val="00373164"/>
    <w:rsid w:val="00376D5D"/>
    <w:rsid w:val="00385144"/>
    <w:rsid w:val="00385557"/>
    <w:rsid w:val="00385FC0"/>
    <w:rsid w:val="0039007A"/>
    <w:rsid w:val="00393BD3"/>
    <w:rsid w:val="003978DF"/>
    <w:rsid w:val="003A3AD1"/>
    <w:rsid w:val="003A3F04"/>
    <w:rsid w:val="003A6EA5"/>
    <w:rsid w:val="003A7886"/>
    <w:rsid w:val="003B111C"/>
    <w:rsid w:val="003B20A4"/>
    <w:rsid w:val="003B2771"/>
    <w:rsid w:val="003B5EC3"/>
    <w:rsid w:val="003C0DF5"/>
    <w:rsid w:val="003C2D01"/>
    <w:rsid w:val="003C2E5B"/>
    <w:rsid w:val="003C490C"/>
    <w:rsid w:val="003C6B9B"/>
    <w:rsid w:val="003D7B93"/>
    <w:rsid w:val="003E0C55"/>
    <w:rsid w:val="003E0ED3"/>
    <w:rsid w:val="003E344C"/>
    <w:rsid w:val="003E7E64"/>
    <w:rsid w:val="003F06A6"/>
    <w:rsid w:val="003F19C7"/>
    <w:rsid w:val="003F2383"/>
    <w:rsid w:val="003F5552"/>
    <w:rsid w:val="00401772"/>
    <w:rsid w:val="00403051"/>
    <w:rsid w:val="004030BE"/>
    <w:rsid w:val="00403AA6"/>
    <w:rsid w:val="00404D46"/>
    <w:rsid w:val="00405EC5"/>
    <w:rsid w:val="00405FD7"/>
    <w:rsid w:val="00410F46"/>
    <w:rsid w:val="004173FC"/>
    <w:rsid w:val="00423E65"/>
    <w:rsid w:val="00431722"/>
    <w:rsid w:val="00431AF0"/>
    <w:rsid w:val="004334D1"/>
    <w:rsid w:val="004335F3"/>
    <w:rsid w:val="00434364"/>
    <w:rsid w:val="00436433"/>
    <w:rsid w:val="004368FC"/>
    <w:rsid w:val="00437BA0"/>
    <w:rsid w:val="00440107"/>
    <w:rsid w:val="0044122A"/>
    <w:rsid w:val="00444605"/>
    <w:rsid w:val="004456A1"/>
    <w:rsid w:val="00447E32"/>
    <w:rsid w:val="004524DA"/>
    <w:rsid w:val="0045641A"/>
    <w:rsid w:val="00456466"/>
    <w:rsid w:val="004568DC"/>
    <w:rsid w:val="00456FE3"/>
    <w:rsid w:val="00457A64"/>
    <w:rsid w:val="00460F5F"/>
    <w:rsid w:val="00463315"/>
    <w:rsid w:val="0046676E"/>
    <w:rsid w:val="0046798B"/>
    <w:rsid w:val="0047019D"/>
    <w:rsid w:val="00470CF2"/>
    <w:rsid w:val="00470F6D"/>
    <w:rsid w:val="00471BD1"/>
    <w:rsid w:val="00473057"/>
    <w:rsid w:val="0047761F"/>
    <w:rsid w:val="004843D4"/>
    <w:rsid w:val="00485B38"/>
    <w:rsid w:val="00486DE0"/>
    <w:rsid w:val="0049207E"/>
    <w:rsid w:val="004940FD"/>
    <w:rsid w:val="00494BF0"/>
    <w:rsid w:val="00494F15"/>
    <w:rsid w:val="004972FD"/>
    <w:rsid w:val="004A2728"/>
    <w:rsid w:val="004A35C3"/>
    <w:rsid w:val="004A41B1"/>
    <w:rsid w:val="004A4375"/>
    <w:rsid w:val="004A45A3"/>
    <w:rsid w:val="004B1641"/>
    <w:rsid w:val="004B2D3D"/>
    <w:rsid w:val="004B4570"/>
    <w:rsid w:val="004B70AE"/>
    <w:rsid w:val="004B713C"/>
    <w:rsid w:val="004C0539"/>
    <w:rsid w:val="004C2D2B"/>
    <w:rsid w:val="004C3DFD"/>
    <w:rsid w:val="004D24DD"/>
    <w:rsid w:val="004D3148"/>
    <w:rsid w:val="004D3FF2"/>
    <w:rsid w:val="004E5A14"/>
    <w:rsid w:val="004E70FB"/>
    <w:rsid w:val="004F0E0A"/>
    <w:rsid w:val="004F3064"/>
    <w:rsid w:val="004F35F6"/>
    <w:rsid w:val="004F4D3E"/>
    <w:rsid w:val="004F60AB"/>
    <w:rsid w:val="004F6125"/>
    <w:rsid w:val="004F65FA"/>
    <w:rsid w:val="004F74EF"/>
    <w:rsid w:val="00500568"/>
    <w:rsid w:val="00502FFE"/>
    <w:rsid w:val="00505927"/>
    <w:rsid w:val="0051307D"/>
    <w:rsid w:val="0051414C"/>
    <w:rsid w:val="00514449"/>
    <w:rsid w:val="00516107"/>
    <w:rsid w:val="00517DBB"/>
    <w:rsid w:val="00532209"/>
    <w:rsid w:val="0053251F"/>
    <w:rsid w:val="00537D3E"/>
    <w:rsid w:val="005414B9"/>
    <w:rsid w:val="0054167B"/>
    <w:rsid w:val="00541766"/>
    <w:rsid w:val="005546C1"/>
    <w:rsid w:val="00554C94"/>
    <w:rsid w:val="00556233"/>
    <w:rsid w:val="00564172"/>
    <w:rsid w:val="00565F50"/>
    <w:rsid w:val="00567EC2"/>
    <w:rsid w:val="00571217"/>
    <w:rsid w:val="005715D8"/>
    <w:rsid w:val="0057178F"/>
    <w:rsid w:val="00571F49"/>
    <w:rsid w:val="005740E9"/>
    <w:rsid w:val="00574905"/>
    <w:rsid w:val="00575971"/>
    <w:rsid w:val="0057721C"/>
    <w:rsid w:val="00587075"/>
    <w:rsid w:val="00587D0E"/>
    <w:rsid w:val="00590E9F"/>
    <w:rsid w:val="00591A64"/>
    <w:rsid w:val="00592B77"/>
    <w:rsid w:val="00593FAD"/>
    <w:rsid w:val="005B02F9"/>
    <w:rsid w:val="005B255F"/>
    <w:rsid w:val="005B3891"/>
    <w:rsid w:val="005B4CBC"/>
    <w:rsid w:val="005B6463"/>
    <w:rsid w:val="005B7A62"/>
    <w:rsid w:val="005C1426"/>
    <w:rsid w:val="005C1737"/>
    <w:rsid w:val="005C21C7"/>
    <w:rsid w:val="005C384C"/>
    <w:rsid w:val="005C668A"/>
    <w:rsid w:val="005D3EEB"/>
    <w:rsid w:val="005D4556"/>
    <w:rsid w:val="005D6F65"/>
    <w:rsid w:val="005D73DA"/>
    <w:rsid w:val="005D7ECB"/>
    <w:rsid w:val="005E0BB7"/>
    <w:rsid w:val="005E49DF"/>
    <w:rsid w:val="005E5F57"/>
    <w:rsid w:val="005E66DC"/>
    <w:rsid w:val="005E7055"/>
    <w:rsid w:val="005E7601"/>
    <w:rsid w:val="005F0198"/>
    <w:rsid w:val="005F25E3"/>
    <w:rsid w:val="005F3523"/>
    <w:rsid w:val="005F6C1B"/>
    <w:rsid w:val="00601612"/>
    <w:rsid w:val="00601EEF"/>
    <w:rsid w:val="00601EFA"/>
    <w:rsid w:val="00602DB7"/>
    <w:rsid w:val="0060320E"/>
    <w:rsid w:val="00604286"/>
    <w:rsid w:val="00605460"/>
    <w:rsid w:val="006054C4"/>
    <w:rsid w:val="0061097A"/>
    <w:rsid w:val="006162DE"/>
    <w:rsid w:val="0062063E"/>
    <w:rsid w:val="006211F9"/>
    <w:rsid w:val="00621FFC"/>
    <w:rsid w:val="00624A23"/>
    <w:rsid w:val="0062589A"/>
    <w:rsid w:val="00626EAD"/>
    <w:rsid w:val="0063192F"/>
    <w:rsid w:val="006345DB"/>
    <w:rsid w:val="00636A22"/>
    <w:rsid w:val="00637142"/>
    <w:rsid w:val="006428D5"/>
    <w:rsid w:val="00643B47"/>
    <w:rsid w:val="00644F26"/>
    <w:rsid w:val="006613E0"/>
    <w:rsid w:val="00663C0F"/>
    <w:rsid w:val="00665DDE"/>
    <w:rsid w:val="00667221"/>
    <w:rsid w:val="0067184B"/>
    <w:rsid w:val="00673E16"/>
    <w:rsid w:val="00675F74"/>
    <w:rsid w:val="00676B2E"/>
    <w:rsid w:val="00680D8F"/>
    <w:rsid w:val="00684497"/>
    <w:rsid w:val="00691765"/>
    <w:rsid w:val="00693CB8"/>
    <w:rsid w:val="006A0195"/>
    <w:rsid w:val="006A24F7"/>
    <w:rsid w:val="006A2993"/>
    <w:rsid w:val="006A5BD8"/>
    <w:rsid w:val="006B0952"/>
    <w:rsid w:val="006B5AA8"/>
    <w:rsid w:val="006B5BA3"/>
    <w:rsid w:val="006B7530"/>
    <w:rsid w:val="006C079B"/>
    <w:rsid w:val="006C2379"/>
    <w:rsid w:val="006C2904"/>
    <w:rsid w:val="006C413B"/>
    <w:rsid w:val="006C463C"/>
    <w:rsid w:val="006C4EAF"/>
    <w:rsid w:val="006C6A21"/>
    <w:rsid w:val="006D2DA0"/>
    <w:rsid w:val="006D5AEA"/>
    <w:rsid w:val="006D7BE7"/>
    <w:rsid w:val="006D7C53"/>
    <w:rsid w:val="006E3B09"/>
    <w:rsid w:val="006E6E7A"/>
    <w:rsid w:val="006F2413"/>
    <w:rsid w:val="006F3283"/>
    <w:rsid w:val="006F37C7"/>
    <w:rsid w:val="006F7B6D"/>
    <w:rsid w:val="007047E3"/>
    <w:rsid w:val="00705876"/>
    <w:rsid w:val="00706C17"/>
    <w:rsid w:val="00706D00"/>
    <w:rsid w:val="007110A6"/>
    <w:rsid w:val="00716322"/>
    <w:rsid w:val="00722EF9"/>
    <w:rsid w:val="00724D3F"/>
    <w:rsid w:val="00725FED"/>
    <w:rsid w:val="007267CF"/>
    <w:rsid w:val="00726B23"/>
    <w:rsid w:val="00726F7A"/>
    <w:rsid w:val="007314C0"/>
    <w:rsid w:val="00733C77"/>
    <w:rsid w:val="00733D43"/>
    <w:rsid w:val="007358EC"/>
    <w:rsid w:val="00736668"/>
    <w:rsid w:val="00736FF7"/>
    <w:rsid w:val="00737CE0"/>
    <w:rsid w:val="00740228"/>
    <w:rsid w:val="007430BA"/>
    <w:rsid w:val="00745FFC"/>
    <w:rsid w:val="0075055C"/>
    <w:rsid w:val="007535FB"/>
    <w:rsid w:val="007538D2"/>
    <w:rsid w:val="00754F8B"/>
    <w:rsid w:val="00756364"/>
    <w:rsid w:val="00756445"/>
    <w:rsid w:val="00762AC7"/>
    <w:rsid w:val="00766990"/>
    <w:rsid w:val="00766B04"/>
    <w:rsid w:val="00767291"/>
    <w:rsid w:val="007754E8"/>
    <w:rsid w:val="00776E1D"/>
    <w:rsid w:val="00777E4C"/>
    <w:rsid w:val="00782472"/>
    <w:rsid w:val="007952BB"/>
    <w:rsid w:val="00795B7C"/>
    <w:rsid w:val="00797C9B"/>
    <w:rsid w:val="007A2681"/>
    <w:rsid w:val="007A3116"/>
    <w:rsid w:val="007A3707"/>
    <w:rsid w:val="007A445C"/>
    <w:rsid w:val="007A62B0"/>
    <w:rsid w:val="007A6365"/>
    <w:rsid w:val="007B11C2"/>
    <w:rsid w:val="007B2322"/>
    <w:rsid w:val="007B3B4A"/>
    <w:rsid w:val="007B5949"/>
    <w:rsid w:val="007B5B09"/>
    <w:rsid w:val="007C050D"/>
    <w:rsid w:val="007C3044"/>
    <w:rsid w:val="007C3E42"/>
    <w:rsid w:val="007C7350"/>
    <w:rsid w:val="007D5FB2"/>
    <w:rsid w:val="007E08CB"/>
    <w:rsid w:val="007E3D4C"/>
    <w:rsid w:val="007E433B"/>
    <w:rsid w:val="007E4A4A"/>
    <w:rsid w:val="007E5612"/>
    <w:rsid w:val="007E6082"/>
    <w:rsid w:val="007E7E81"/>
    <w:rsid w:val="007F1910"/>
    <w:rsid w:val="007F1FC1"/>
    <w:rsid w:val="007F207C"/>
    <w:rsid w:val="007F60DC"/>
    <w:rsid w:val="007F6CCC"/>
    <w:rsid w:val="007F7E4E"/>
    <w:rsid w:val="0080258C"/>
    <w:rsid w:val="00807026"/>
    <w:rsid w:val="00813760"/>
    <w:rsid w:val="008143D1"/>
    <w:rsid w:val="00814893"/>
    <w:rsid w:val="008152D1"/>
    <w:rsid w:val="00815425"/>
    <w:rsid w:val="008157FD"/>
    <w:rsid w:val="00815DB5"/>
    <w:rsid w:val="00816DE5"/>
    <w:rsid w:val="00820642"/>
    <w:rsid w:val="00820772"/>
    <w:rsid w:val="00821392"/>
    <w:rsid w:val="008235BD"/>
    <w:rsid w:val="00824005"/>
    <w:rsid w:val="008240D0"/>
    <w:rsid w:val="008241C4"/>
    <w:rsid w:val="00826C1D"/>
    <w:rsid w:val="008307BE"/>
    <w:rsid w:val="0083089D"/>
    <w:rsid w:val="00835748"/>
    <w:rsid w:val="0083625C"/>
    <w:rsid w:val="008415AB"/>
    <w:rsid w:val="00841EDD"/>
    <w:rsid w:val="00842758"/>
    <w:rsid w:val="00844F42"/>
    <w:rsid w:val="0085093A"/>
    <w:rsid w:val="00850BC7"/>
    <w:rsid w:val="008525DF"/>
    <w:rsid w:val="00852A8C"/>
    <w:rsid w:val="008537EE"/>
    <w:rsid w:val="00854652"/>
    <w:rsid w:val="008563DD"/>
    <w:rsid w:val="0086015C"/>
    <w:rsid w:val="00864B85"/>
    <w:rsid w:val="008669A2"/>
    <w:rsid w:val="00867073"/>
    <w:rsid w:val="00871976"/>
    <w:rsid w:val="0087307B"/>
    <w:rsid w:val="00875828"/>
    <w:rsid w:val="00875C5A"/>
    <w:rsid w:val="00880FC1"/>
    <w:rsid w:val="00882418"/>
    <w:rsid w:val="00885CED"/>
    <w:rsid w:val="00892F5C"/>
    <w:rsid w:val="00894918"/>
    <w:rsid w:val="00894CEF"/>
    <w:rsid w:val="00895972"/>
    <w:rsid w:val="008A1878"/>
    <w:rsid w:val="008A35F9"/>
    <w:rsid w:val="008A3E35"/>
    <w:rsid w:val="008A5FBF"/>
    <w:rsid w:val="008A5FDB"/>
    <w:rsid w:val="008B086B"/>
    <w:rsid w:val="008B25F9"/>
    <w:rsid w:val="008B2A2F"/>
    <w:rsid w:val="008C5984"/>
    <w:rsid w:val="008C683C"/>
    <w:rsid w:val="008D44EB"/>
    <w:rsid w:val="008D5362"/>
    <w:rsid w:val="008D5524"/>
    <w:rsid w:val="008D5CF4"/>
    <w:rsid w:val="008D6777"/>
    <w:rsid w:val="008E2F70"/>
    <w:rsid w:val="008E5484"/>
    <w:rsid w:val="008E6538"/>
    <w:rsid w:val="008E7494"/>
    <w:rsid w:val="008F07C1"/>
    <w:rsid w:val="008F0BD7"/>
    <w:rsid w:val="008F1789"/>
    <w:rsid w:val="008F2956"/>
    <w:rsid w:val="008F3B8B"/>
    <w:rsid w:val="008F52F4"/>
    <w:rsid w:val="00900E79"/>
    <w:rsid w:val="00900F1D"/>
    <w:rsid w:val="00901AAC"/>
    <w:rsid w:val="00902260"/>
    <w:rsid w:val="0090259F"/>
    <w:rsid w:val="0090271C"/>
    <w:rsid w:val="00903FD9"/>
    <w:rsid w:val="0090469F"/>
    <w:rsid w:val="00910473"/>
    <w:rsid w:val="009133C0"/>
    <w:rsid w:val="009138E6"/>
    <w:rsid w:val="00915243"/>
    <w:rsid w:val="00915883"/>
    <w:rsid w:val="00916D0E"/>
    <w:rsid w:val="009231CE"/>
    <w:rsid w:val="00927079"/>
    <w:rsid w:val="00931DAF"/>
    <w:rsid w:val="009337A1"/>
    <w:rsid w:val="00933F02"/>
    <w:rsid w:val="009369C8"/>
    <w:rsid w:val="00936F9A"/>
    <w:rsid w:val="0093777A"/>
    <w:rsid w:val="009432CE"/>
    <w:rsid w:val="009457F8"/>
    <w:rsid w:val="00946A68"/>
    <w:rsid w:val="0095043C"/>
    <w:rsid w:val="00955780"/>
    <w:rsid w:val="00955D66"/>
    <w:rsid w:val="00955E21"/>
    <w:rsid w:val="0096157D"/>
    <w:rsid w:val="0096251D"/>
    <w:rsid w:val="009632ED"/>
    <w:rsid w:val="00964645"/>
    <w:rsid w:val="00966A8A"/>
    <w:rsid w:val="00967F9B"/>
    <w:rsid w:val="00977BD9"/>
    <w:rsid w:val="00982277"/>
    <w:rsid w:val="00987BEC"/>
    <w:rsid w:val="009A0BFB"/>
    <w:rsid w:val="009A0D27"/>
    <w:rsid w:val="009A164D"/>
    <w:rsid w:val="009A5A28"/>
    <w:rsid w:val="009B7A56"/>
    <w:rsid w:val="009C0365"/>
    <w:rsid w:val="009C1E8E"/>
    <w:rsid w:val="009C5717"/>
    <w:rsid w:val="009C73AE"/>
    <w:rsid w:val="009D1812"/>
    <w:rsid w:val="009E15A5"/>
    <w:rsid w:val="009F51B0"/>
    <w:rsid w:val="009F5229"/>
    <w:rsid w:val="00A00436"/>
    <w:rsid w:val="00A01E81"/>
    <w:rsid w:val="00A03E05"/>
    <w:rsid w:val="00A05B04"/>
    <w:rsid w:val="00A0632F"/>
    <w:rsid w:val="00A077A3"/>
    <w:rsid w:val="00A14DEE"/>
    <w:rsid w:val="00A20E41"/>
    <w:rsid w:val="00A22382"/>
    <w:rsid w:val="00A2251C"/>
    <w:rsid w:val="00A24B4F"/>
    <w:rsid w:val="00A24D3B"/>
    <w:rsid w:val="00A26933"/>
    <w:rsid w:val="00A3239C"/>
    <w:rsid w:val="00A343B3"/>
    <w:rsid w:val="00A44130"/>
    <w:rsid w:val="00A51222"/>
    <w:rsid w:val="00A5267C"/>
    <w:rsid w:val="00A5375A"/>
    <w:rsid w:val="00A53CF9"/>
    <w:rsid w:val="00A540E9"/>
    <w:rsid w:val="00A55069"/>
    <w:rsid w:val="00A56A84"/>
    <w:rsid w:val="00A65B94"/>
    <w:rsid w:val="00A660C1"/>
    <w:rsid w:val="00A71A35"/>
    <w:rsid w:val="00A71EC5"/>
    <w:rsid w:val="00A74254"/>
    <w:rsid w:val="00A74E86"/>
    <w:rsid w:val="00A801A7"/>
    <w:rsid w:val="00A84642"/>
    <w:rsid w:val="00A84C73"/>
    <w:rsid w:val="00A85A2C"/>
    <w:rsid w:val="00A86FB5"/>
    <w:rsid w:val="00A905B8"/>
    <w:rsid w:val="00A91D02"/>
    <w:rsid w:val="00AA1956"/>
    <w:rsid w:val="00AA27F5"/>
    <w:rsid w:val="00AA5059"/>
    <w:rsid w:val="00AA50F2"/>
    <w:rsid w:val="00AA750F"/>
    <w:rsid w:val="00AA7623"/>
    <w:rsid w:val="00AB2E5B"/>
    <w:rsid w:val="00AB3D93"/>
    <w:rsid w:val="00AB4756"/>
    <w:rsid w:val="00AB5FD6"/>
    <w:rsid w:val="00AB6039"/>
    <w:rsid w:val="00AB7D60"/>
    <w:rsid w:val="00AC0278"/>
    <w:rsid w:val="00AC0D9E"/>
    <w:rsid w:val="00AC664B"/>
    <w:rsid w:val="00AD0ED8"/>
    <w:rsid w:val="00AD110B"/>
    <w:rsid w:val="00AD4854"/>
    <w:rsid w:val="00AD5091"/>
    <w:rsid w:val="00AE4935"/>
    <w:rsid w:val="00AE4A64"/>
    <w:rsid w:val="00AE5C12"/>
    <w:rsid w:val="00AF4BA7"/>
    <w:rsid w:val="00AF676D"/>
    <w:rsid w:val="00B0428C"/>
    <w:rsid w:val="00B04295"/>
    <w:rsid w:val="00B04486"/>
    <w:rsid w:val="00B04E03"/>
    <w:rsid w:val="00B0536B"/>
    <w:rsid w:val="00B06757"/>
    <w:rsid w:val="00B117FE"/>
    <w:rsid w:val="00B1653B"/>
    <w:rsid w:val="00B16DF3"/>
    <w:rsid w:val="00B21E0A"/>
    <w:rsid w:val="00B22FC4"/>
    <w:rsid w:val="00B24111"/>
    <w:rsid w:val="00B24C4A"/>
    <w:rsid w:val="00B307E7"/>
    <w:rsid w:val="00B32919"/>
    <w:rsid w:val="00B35858"/>
    <w:rsid w:val="00B37294"/>
    <w:rsid w:val="00B45644"/>
    <w:rsid w:val="00B52162"/>
    <w:rsid w:val="00B53E6F"/>
    <w:rsid w:val="00B57BCF"/>
    <w:rsid w:val="00B62F9C"/>
    <w:rsid w:val="00B644D7"/>
    <w:rsid w:val="00B674B3"/>
    <w:rsid w:val="00B70361"/>
    <w:rsid w:val="00B7182B"/>
    <w:rsid w:val="00B71E8C"/>
    <w:rsid w:val="00B764D5"/>
    <w:rsid w:val="00B77A4F"/>
    <w:rsid w:val="00B77EB6"/>
    <w:rsid w:val="00B866D4"/>
    <w:rsid w:val="00B87201"/>
    <w:rsid w:val="00B87F6A"/>
    <w:rsid w:val="00B943B6"/>
    <w:rsid w:val="00B95BE7"/>
    <w:rsid w:val="00B9681D"/>
    <w:rsid w:val="00BA114E"/>
    <w:rsid w:val="00BB21CB"/>
    <w:rsid w:val="00BB3EFA"/>
    <w:rsid w:val="00BD0A2B"/>
    <w:rsid w:val="00BE5C80"/>
    <w:rsid w:val="00BF40FC"/>
    <w:rsid w:val="00BF4275"/>
    <w:rsid w:val="00C003CA"/>
    <w:rsid w:val="00C006C5"/>
    <w:rsid w:val="00C01613"/>
    <w:rsid w:val="00C01A47"/>
    <w:rsid w:val="00C02857"/>
    <w:rsid w:val="00C03EF6"/>
    <w:rsid w:val="00C05FEC"/>
    <w:rsid w:val="00C06926"/>
    <w:rsid w:val="00C1084B"/>
    <w:rsid w:val="00C12D76"/>
    <w:rsid w:val="00C15F48"/>
    <w:rsid w:val="00C222E1"/>
    <w:rsid w:val="00C24D2E"/>
    <w:rsid w:val="00C3335C"/>
    <w:rsid w:val="00C35F59"/>
    <w:rsid w:val="00C369CD"/>
    <w:rsid w:val="00C37BF7"/>
    <w:rsid w:val="00C41181"/>
    <w:rsid w:val="00C42C5B"/>
    <w:rsid w:val="00C43EEE"/>
    <w:rsid w:val="00C4496A"/>
    <w:rsid w:val="00C44C84"/>
    <w:rsid w:val="00C4594F"/>
    <w:rsid w:val="00C46CF8"/>
    <w:rsid w:val="00C5284D"/>
    <w:rsid w:val="00C55E8B"/>
    <w:rsid w:val="00C57A15"/>
    <w:rsid w:val="00C6077B"/>
    <w:rsid w:val="00C60B22"/>
    <w:rsid w:val="00C61769"/>
    <w:rsid w:val="00C630D8"/>
    <w:rsid w:val="00C6634D"/>
    <w:rsid w:val="00C722E7"/>
    <w:rsid w:val="00C73475"/>
    <w:rsid w:val="00C7625F"/>
    <w:rsid w:val="00C81F48"/>
    <w:rsid w:val="00C853F4"/>
    <w:rsid w:val="00C8561B"/>
    <w:rsid w:val="00C93E7D"/>
    <w:rsid w:val="00C9447C"/>
    <w:rsid w:val="00C94CF5"/>
    <w:rsid w:val="00CA19DE"/>
    <w:rsid w:val="00CA3A42"/>
    <w:rsid w:val="00CA4D4C"/>
    <w:rsid w:val="00CA61BC"/>
    <w:rsid w:val="00CA7103"/>
    <w:rsid w:val="00CB2949"/>
    <w:rsid w:val="00CB4E76"/>
    <w:rsid w:val="00CB61A8"/>
    <w:rsid w:val="00CB6F77"/>
    <w:rsid w:val="00CB7073"/>
    <w:rsid w:val="00CC10F2"/>
    <w:rsid w:val="00CC18AF"/>
    <w:rsid w:val="00CC3DC1"/>
    <w:rsid w:val="00CC411E"/>
    <w:rsid w:val="00CC689B"/>
    <w:rsid w:val="00CC79EE"/>
    <w:rsid w:val="00CD290A"/>
    <w:rsid w:val="00CD3674"/>
    <w:rsid w:val="00CD48BE"/>
    <w:rsid w:val="00CD4A1B"/>
    <w:rsid w:val="00CE2471"/>
    <w:rsid w:val="00CE4AE6"/>
    <w:rsid w:val="00CE60B4"/>
    <w:rsid w:val="00CF0650"/>
    <w:rsid w:val="00CF3402"/>
    <w:rsid w:val="00CF3682"/>
    <w:rsid w:val="00CF7CFF"/>
    <w:rsid w:val="00D00304"/>
    <w:rsid w:val="00D030BD"/>
    <w:rsid w:val="00D05D04"/>
    <w:rsid w:val="00D06974"/>
    <w:rsid w:val="00D1027C"/>
    <w:rsid w:val="00D1051C"/>
    <w:rsid w:val="00D10FAA"/>
    <w:rsid w:val="00D11FFD"/>
    <w:rsid w:val="00D121B4"/>
    <w:rsid w:val="00D129A8"/>
    <w:rsid w:val="00D136E4"/>
    <w:rsid w:val="00D14263"/>
    <w:rsid w:val="00D14E92"/>
    <w:rsid w:val="00D20699"/>
    <w:rsid w:val="00D2188B"/>
    <w:rsid w:val="00D2441B"/>
    <w:rsid w:val="00D24470"/>
    <w:rsid w:val="00D24747"/>
    <w:rsid w:val="00D24FC5"/>
    <w:rsid w:val="00D30A74"/>
    <w:rsid w:val="00D31FCA"/>
    <w:rsid w:val="00D35C00"/>
    <w:rsid w:val="00D37BD6"/>
    <w:rsid w:val="00D41427"/>
    <w:rsid w:val="00D42494"/>
    <w:rsid w:val="00D430DE"/>
    <w:rsid w:val="00D44BD8"/>
    <w:rsid w:val="00D45BD1"/>
    <w:rsid w:val="00D55246"/>
    <w:rsid w:val="00D55633"/>
    <w:rsid w:val="00D61AF2"/>
    <w:rsid w:val="00D629AE"/>
    <w:rsid w:val="00D62B69"/>
    <w:rsid w:val="00D65389"/>
    <w:rsid w:val="00D707D2"/>
    <w:rsid w:val="00D7496B"/>
    <w:rsid w:val="00D74F75"/>
    <w:rsid w:val="00D77584"/>
    <w:rsid w:val="00D82F3A"/>
    <w:rsid w:val="00D84A88"/>
    <w:rsid w:val="00D86229"/>
    <w:rsid w:val="00D862E1"/>
    <w:rsid w:val="00D90D0A"/>
    <w:rsid w:val="00D926F9"/>
    <w:rsid w:val="00D92C6F"/>
    <w:rsid w:val="00D95FFF"/>
    <w:rsid w:val="00D97FEC"/>
    <w:rsid w:val="00DA0E74"/>
    <w:rsid w:val="00DA1787"/>
    <w:rsid w:val="00DA5679"/>
    <w:rsid w:val="00DA69AB"/>
    <w:rsid w:val="00DB13F5"/>
    <w:rsid w:val="00DB1657"/>
    <w:rsid w:val="00DB7484"/>
    <w:rsid w:val="00DC5F69"/>
    <w:rsid w:val="00DD47FB"/>
    <w:rsid w:val="00DD4D7E"/>
    <w:rsid w:val="00DD5D6F"/>
    <w:rsid w:val="00DE4B09"/>
    <w:rsid w:val="00DE71C0"/>
    <w:rsid w:val="00DF0356"/>
    <w:rsid w:val="00DF090D"/>
    <w:rsid w:val="00DF497F"/>
    <w:rsid w:val="00E006A2"/>
    <w:rsid w:val="00E025F1"/>
    <w:rsid w:val="00E0672C"/>
    <w:rsid w:val="00E12890"/>
    <w:rsid w:val="00E13664"/>
    <w:rsid w:val="00E13DE8"/>
    <w:rsid w:val="00E21156"/>
    <w:rsid w:val="00E23221"/>
    <w:rsid w:val="00E23691"/>
    <w:rsid w:val="00E23974"/>
    <w:rsid w:val="00E34217"/>
    <w:rsid w:val="00E343C2"/>
    <w:rsid w:val="00E356EB"/>
    <w:rsid w:val="00E37573"/>
    <w:rsid w:val="00E41699"/>
    <w:rsid w:val="00E4280D"/>
    <w:rsid w:val="00E42AAA"/>
    <w:rsid w:val="00E43EAC"/>
    <w:rsid w:val="00E43FDF"/>
    <w:rsid w:val="00E44B0B"/>
    <w:rsid w:val="00E455DD"/>
    <w:rsid w:val="00E45978"/>
    <w:rsid w:val="00E46579"/>
    <w:rsid w:val="00E47D60"/>
    <w:rsid w:val="00E47F4B"/>
    <w:rsid w:val="00E51662"/>
    <w:rsid w:val="00E52A23"/>
    <w:rsid w:val="00E534DE"/>
    <w:rsid w:val="00E540F3"/>
    <w:rsid w:val="00E54C29"/>
    <w:rsid w:val="00E56E70"/>
    <w:rsid w:val="00E63195"/>
    <w:rsid w:val="00E65768"/>
    <w:rsid w:val="00E71850"/>
    <w:rsid w:val="00E76CFA"/>
    <w:rsid w:val="00E7785E"/>
    <w:rsid w:val="00E7795C"/>
    <w:rsid w:val="00E80967"/>
    <w:rsid w:val="00E815F7"/>
    <w:rsid w:val="00E81E17"/>
    <w:rsid w:val="00E86AC8"/>
    <w:rsid w:val="00E90DCD"/>
    <w:rsid w:val="00E92F02"/>
    <w:rsid w:val="00E937D5"/>
    <w:rsid w:val="00E940B8"/>
    <w:rsid w:val="00EA713B"/>
    <w:rsid w:val="00EA75F6"/>
    <w:rsid w:val="00EB1870"/>
    <w:rsid w:val="00EB3BC2"/>
    <w:rsid w:val="00EB4033"/>
    <w:rsid w:val="00EB767F"/>
    <w:rsid w:val="00EC17C7"/>
    <w:rsid w:val="00EC3B0F"/>
    <w:rsid w:val="00EC42F2"/>
    <w:rsid w:val="00EC43C1"/>
    <w:rsid w:val="00EC4B2B"/>
    <w:rsid w:val="00EC555B"/>
    <w:rsid w:val="00EC5DA6"/>
    <w:rsid w:val="00EC724B"/>
    <w:rsid w:val="00EC7A56"/>
    <w:rsid w:val="00ED2F9B"/>
    <w:rsid w:val="00ED3FC2"/>
    <w:rsid w:val="00ED4D84"/>
    <w:rsid w:val="00EE62E3"/>
    <w:rsid w:val="00EE69A4"/>
    <w:rsid w:val="00EE6DA9"/>
    <w:rsid w:val="00EE77AF"/>
    <w:rsid w:val="00EF03AA"/>
    <w:rsid w:val="00EF102E"/>
    <w:rsid w:val="00EF7EA2"/>
    <w:rsid w:val="00F022E4"/>
    <w:rsid w:val="00F05D45"/>
    <w:rsid w:val="00F05DA4"/>
    <w:rsid w:val="00F16990"/>
    <w:rsid w:val="00F16DAA"/>
    <w:rsid w:val="00F17161"/>
    <w:rsid w:val="00F1725B"/>
    <w:rsid w:val="00F21422"/>
    <w:rsid w:val="00F219C7"/>
    <w:rsid w:val="00F24CEA"/>
    <w:rsid w:val="00F25346"/>
    <w:rsid w:val="00F32431"/>
    <w:rsid w:val="00F32EEC"/>
    <w:rsid w:val="00F34AD7"/>
    <w:rsid w:val="00F3543F"/>
    <w:rsid w:val="00F363B9"/>
    <w:rsid w:val="00F36ED3"/>
    <w:rsid w:val="00F409B4"/>
    <w:rsid w:val="00F45BAC"/>
    <w:rsid w:val="00F46512"/>
    <w:rsid w:val="00F53C7F"/>
    <w:rsid w:val="00F54D44"/>
    <w:rsid w:val="00F5544D"/>
    <w:rsid w:val="00F568CF"/>
    <w:rsid w:val="00F56B70"/>
    <w:rsid w:val="00F56FF4"/>
    <w:rsid w:val="00F66FA9"/>
    <w:rsid w:val="00F67106"/>
    <w:rsid w:val="00F716D5"/>
    <w:rsid w:val="00F725B9"/>
    <w:rsid w:val="00F72F2B"/>
    <w:rsid w:val="00F7410A"/>
    <w:rsid w:val="00F75125"/>
    <w:rsid w:val="00F77861"/>
    <w:rsid w:val="00F821E4"/>
    <w:rsid w:val="00F82BCC"/>
    <w:rsid w:val="00F86F30"/>
    <w:rsid w:val="00F87525"/>
    <w:rsid w:val="00F87B4E"/>
    <w:rsid w:val="00F90745"/>
    <w:rsid w:val="00F9361B"/>
    <w:rsid w:val="00FA3F12"/>
    <w:rsid w:val="00FA4475"/>
    <w:rsid w:val="00FA551B"/>
    <w:rsid w:val="00FA7950"/>
    <w:rsid w:val="00FB1F81"/>
    <w:rsid w:val="00FB2425"/>
    <w:rsid w:val="00FB3720"/>
    <w:rsid w:val="00FB4817"/>
    <w:rsid w:val="00FB776E"/>
    <w:rsid w:val="00FC110C"/>
    <w:rsid w:val="00FC3E9D"/>
    <w:rsid w:val="00FC51A5"/>
    <w:rsid w:val="00FD4341"/>
    <w:rsid w:val="00FD49A1"/>
    <w:rsid w:val="00FD7F86"/>
    <w:rsid w:val="00FE29FC"/>
    <w:rsid w:val="00FE2AA7"/>
    <w:rsid w:val="00FF14D2"/>
    <w:rsid w:val="00FF4D45"/>
    <w:rsid w:val="00FF66CF"/>
    <w:rsid w:val="00FF6E87"/>
    <w:rsid w:val="00FF71A4"/>
    <w:rsid w:val="00FF7B71"/>
    <w:rsid w:val="00FF7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ED51721"/>
  <w15:docId w15:val="{D6EDB51D-D5E9-447F-BC3D-0679C4634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locked="1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0C2DBF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0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0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0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0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0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0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0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0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0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aliases w:val="h1 字符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0">
    <w:name w:val="标题 2 字符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0">
    <w:name w:val="标题 3 字符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0">
    <w:name w:val="标题 4 字符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0">
    <w:name w:val="标题 5 字符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0">
    <w:name w:val="标题 6 字符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0">
    <w:name w:val="标题 7 字符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0">
    <w:name w:val="标题 8 字符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0">
    <w:name w:val="标题 9 字符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a7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a7">
    <w:name w:val="页眉 字符"/>
    <w:aliases w:val="Draft 字符"/>
    <w:link w:val="a6"/>
    <w:uiPriority w:val="99"/>
    <w:locked/>
    <w:rsid w:val="00CB4E76"/>
    <w:rPr>
      <w:sz w:val="24"/>
      <w:lang w:eastAsia="en-US"/>
    </w:rPr>
  </w:style>
  <w:style w:type="paragraph" w:styleId="a8">
    <w:name w:val="footer"/>
    <w:basedOn w:val="a2"/>
    <w:link w:val="a9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a9">
    <w:name w:val="页脚 字符"/>
    <w:link w:val="a8"/>
    <w:uiPriority w:val="99"/>
    <w:locked/>
    <w:rsid w:val="00894918"/>
    <w:rPr>
      <w:sz w:val="24"/>
      <w:lang w:eastAsia="en-US"/>
    </w:rPr>
  </w:style>
  <w:style w:type="paragraph" w:styleId="TOC1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a">
    <w:name w:val="Title"/>
    <w:basedOn w:val="a2"/>
    <w:link w:val="ab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ab">
    <w:name w:val="标题 字符"/>
    <w:link w:val="aa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c">
    <w:name w:val="Body Text Indent"/>
    <w:basedOn w:val="a2"/>
    <w:link w:val="ad"/>
    <w:uiPriority w:val="99"/>
    <w:rsid w:val="007538D2"/>
    <w:pPr>
      <w:spacing w:after="120"/>
      <w:ind w:left="360"/>
    </w:pPr>
  </w:style>
  <w:style w:type="character" w:customStyle="1" w:styleId="ad">
    <w:name w:val="正文文本缩进 字符"/>
    <w:link w:val="ac"/>
    <w:uiPriority w:val="99"/>
    <w:semiHidden/>
    <w:rsid w:val="00C30F9C"/>
    <w:rPr>
      <w:kern w:val="0"/>
      <w:sz w:val="24"/>
      <w:szCs w:val="24"/>
      <w:lang w:eastAsia="en-US"/>
    </w:rPr>
  </w:style>
  <w:style w:type="paragraph" w:styleId="TOC2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TOC3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TOC4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TOC5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TOC6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TOC7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TOC8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TOC9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e">
    <w:name w:val="Hyperlink"/>
    <w:uiPriority w:val="99"/>
    <w:rsid w:val="007538D2"/>
    <w:rPr>
      <w:rFonts w:cs="Times New Roman"/>
      <w:color w:val="0000FF"/>
      <w:u w:val="single"/>
    </w:rPr>
  </w:style>
  <w:style w:type="character" w:styleId="af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f0">
    <w:name w:val="Body Text"/>
    <w:basedOn w:val="a2"/>
    <w:link w:val="af1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af1">
    <w:name w:val="正文文本 字符"/>
    <w:link w:val="af0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2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2">
    <w:name w:val="正文文本 2 字符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f2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f3">
    <w:name w:val="Document Map"/>
    <w:basedOn w:val="a2"/>
    <w:link w:val="af4"/>
    <w:uiPriority w:val="99"/>
    <w:semiHidden/>
    <w:rsid w:val="0047019D"/>
    <w:pPr>
      <w:shd w:val="clear" w:color="auto" w:fill="000080"/>
    </w:pPr>
  </w:style>
  <w:style w:type="character" w:customStyle="1" w:styleId="af4">
    <w:name w:val="文档结构图 字符"/>
    <w:link w:val="af3"/>
    <w:uiPriority w:val="99"/>
    <w:semiHidden/>
    <w:rsid w:val="00C30F9C"/>
    <w:rPr>
      <w:kern w:val="0"/>
      <w:sz w:val="0"/>
      <w:szCs w:val="0"/>
      <w:lang w:eastAsia="en-US"/>
    </w:rPr>
  </w:style>
  <w:style w:type="paragraph" w:styleId="af5">
    <w:name w:val="Balloon Text"/>
    <w:basedOn w:val="a2"/>
    <w:link w:val="af6"/>
    <w:uiPriority w:val="99"/>
    <w:rsid w:val="00601EFA"/>
    <w:rPr>
      <w:sz w:val="18"/>
      <w:szCs w:val="18"/>
    </w:rPr>
  </w:style>
  <w:style w:type="character" w:customStyle="1" w:styleId="af6">
    <w:name w:val="批注框文本 字符"/>
    <w:link w:val="af5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7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8">
    <w:name w:val="Subtitle"/>
    <w:basedOn w:val="a2"/>
    <w:next w:val="a2"/>
    <w:link w:val="af9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9">
    <w:name w:val="副标题 字符"/>
    <w:link w:val="af8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a">
    <w:name w:val="Emphasis"/>
    <w:uiPriority w:val="99"/>
    <w:qFormat/>
    <w:rsid w:val="001520D0"/>
    <w:rPr>
      <w:rFonts w:cs="Times New Roman"/>
      <w:i/>
    </w:rPr>
  </w:style>
  <w:style w:type="character" w:styleId="afb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c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c">
    <w:name w:val="Plain Text"/>
    <w:basedOn w:val="a2"/>
    <w:link w:val="afd"/>
    <w:uiPriority w:val="99"/>
    <w:rsid w:val="00F67106"/>
    <w:rPr>
      <w:rFonts w:ascii="宋体" w:hAnsi="Courier New"/>
      <w:sz w:val="21"/>
      <w:szCs w:val="21"/>
    </w:rPr>
  </w:style>
  <w:style w:type="character" w:customStyle="1" w:styleId="afd">
    <w:name w:val="纯文本 字符"/>
    <w:link w:val="afc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e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f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f0">
    <w:name w:val="List Paragraph"/>
    <w:basedOn w:val="a2"/>
    <w:link w:val="aff1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aff1">
    <w:name w:val="列表段落 字符"/>
    <w:link w:val="aff0"/>
    <w:uiPriority w:val="99"/>
    <w:locked/>
    <w:rsid w:val="006B0952"/>
    <w:rPr>
      <w:kern w:val="2"/>
      <w:sz w:val="24"/>
    </w:rPr>
  </w:style>
  <w:style w:type="paragraph" w:styleId="aff2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f3">
    <w:name w:val="Normal Indent"/>
    <w:aliases w:val="正文缩进 Char,特点 Char,表正文 Char,正文非缩进 Char"/>
    <w:basedOn w:val="a2"/>
    <w:link w:val="aff4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aff4">
    <w:name w:val="正文缩进 字符"/>
    <w:aliases w:val="正文缩进 Char 字符,特点 Char 字符,表正文 Char 字符,正文非缩进 Char 字符"/>
    <w:link w:val="aff3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0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1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0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f5">
    <w:name w:val="文档正文"/>
    <w:basedOn w:val="a2"/>
    <w:link w:val="Char2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1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2">
    <w:name w:val="文档正文 Char"/>
    <w:link w:val="aff5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3">
    <w:name w:val="文档机密申明 Char"/>
    <w:link w:val="aff6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f6">
    <w:name w:val="文档机密申明"/>
    <w:basedOn w:val="aff7"/>
    <w:link w:val="Char3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f7">
    <w:name w:val="Body Text First Indent"/>
    <w:basedOn w:val="af0"/>
    <w:link w:val="aff8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aff8">
    <w:name w:val="正文文本首行缩进 字符"/>
    <w:link w:val="aff7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f9">
    <w:name w:val="Date"/>
    <w:basedOn w:val="a2"/>
    <w:next w:val="a2"/>
    <w:link w:val="affa"/>
    <w:uiPriority w:val="99"/>
    <w:rsid w:val="002B2056"/>
    <w:pPr>
      <w:ind w:leftChars="2500" w:left="100"/>
    </w:pPr>
  </w:style>
  <w:style w:type="character" w:customStyle="1" w:styleId="affa">
    <w:name w:val="日期 字符"/>
    <w:link w:val="aff9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fb">
    <w:name w:val="annotation reference"/>
    <w:uiPriority w:val="99"/>
    <w:rsid w:val="002B2056"/>
    <w:rPr>
      <w:rFonts w:cs="Times New Roman"/>
      <w:sz w:val="16"/>
    </w:rPr>
  </w:style>
  <w:style w:type="paragraph" w:styleId="affc">
    <w:name w:val="annotation text"/>
    <w:basedOn w:val="a2"/>
    <w:link w:val="affd"/>
    <w:uiPriority w:val="99"/>
    <w:rsid w:val="002B2056"/>
    <w:rPr>
      <w:sz w:val="20"/>
      <w:szCs w:val="20"/>
    </w:rPr>
  </w:style>
  <w:style w:type="character" w:customStyle="1" w:styleId="affd">
    <w:name w:val="批注文字 字符"/>
    <w:link w:val="affc"/>
    <w:uiPriority w:val="99"/>
    <w:locked/>
    <w:rsid w:val="002B2056"/>
    <w:rPr>
      <w:rFonts w:cs="Times New Roman"/>
      <w:lang w:eastAsia="en-US"/>
    </w:rPr>
  </w:style>
  <w:style w:type="paragraph" w:styleId="affe">
    <w:name w:val="annotation subject"/>
    <w:basedOn w:val="affc"/>
    <w:next w:val="affc"/>
    <w:link w:val="afff"/>
    <w:uiPriority w:val="99"/>
    <w:rsid w:val="002B2056"/>
    <w:rPr>
      <w:b/>
      <w:bCs/>
    </w:rPr>
  </w:style>
  <w:style w:type="character" w:customStyle="1" w:styleId="afff">
    <w:name w:val="批注主题 字符"/>
    <w:link w:val="affe"/>
    <w:uiPriority w:val="99"/>
    <w:locked/>
    <w:rsid w:val="002B2056"/>
    <w:rPr>
      <w:rFonts w:cs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5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03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94">
          <w:marLeft w:val="1022"/>
          <w:marRight w:val="0"/>
          <w:marTop w:val="90"/>
          <w:marBottom w:val="5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80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3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8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2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8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45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7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1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2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66666.vsdx"/><Relationship Id="rId26" Type="http://schemas.openxmlformats.org/officeDocument/2006/relationships/image" Target="media/image13.png"/><Relationship Id="rId39" Type="http://schemas.openxmlformats.org/officeDocument/2006/relationships/image" Target="media/image26.emf"/><Relationship Id="rId21" Type="http://schemas.openxmlformats.org/officeDocument/2006/relationships/image" Target="media/image8.png"/><Relationship Id="rId34" Type="http://schemas.openxmlformats.org/officeDocument/2006/relationships/image" Target="media/image21.emf"/><Relationship Id="rId42" Type="http://schemas.openxmlformats.org/officeDocument/2006/relationships/image" Target="media/image29.emf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footer" Target="footer2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33333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46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55555.vsdx"/><Relationship Id="rId20" Type="http://schemas.openxmlformats.org/officeDocument/2006/relationships/package" Target="embeddings/Microsoft_Visio_Drawing677777.vsdx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emf"/><Relationship Id="rId37" Type="http://schemas.openxmlformats.org/officeDocument/2006/relationships/image" Target="media/image24.emf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emf"/><Relationship Id="rId57" Type="http://schemas.openxmlformats.org/officeDocument/2006/relationships/theme" Target="theme/theme1.xml"/><Relationship Id="rId10" Type="http://schemas.openxmlformats.org/officeDocument/2006/relationships/package" Target="embeddings/Microsoft_Visio_Drawing122222.vsdx"/><Relationship Id="rId19" Type="http://schemas.openxmlformats.org/officeDocument/2006/relationships/image" Target="media/image7.emf"/><Relationship Id="rId31" Type="http://schemas.openxmlformats.org/officeDocument/2006/relationships/image" Target="media/image18.emf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44444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emf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fontTable" Target="fontTable.xml"/><Relationship Id="rId8" Type="http://schemas.openxmlformats.org/officeDocument/2006/relationships/package" Target="embeddings/Microsoft_Visio_Drawing11111.vsdx"/><Relationship Id="rId51" Type="http://schemas.openxmlformats.org/officeDocument/2006/relationships/image" Target="media/image38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5</TotalTime>
  <Pages>87</Pages>
  <Words>3345</Words>
  <Characters>19073</Characters>
  <Application>Microsoft Office Word</Application>
  <DocSecurity>0</DocSecurity>
  <Lines>158</Lines>
  <Paragraphs>44</Paragraphs>
  <ScaleCrop>false</ScaleCrop>
  <Company>山东新域信息技术有限公司</Company>
  <LinksUpToDate>false</LinksUpToDate>
  <CharactersWithSpaces>22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 Project</dc:title>
  <dc:subject/>
  <dc:creator>张法银</dc:creator>
  <cp:keywords/>
  <dc:description/>
  <cp:lastModifiedBy>chen wang</cp:lastModifiedBy>
  <cp:revision>175</cp:revision>
  <cp:lastPrinted>2014-09-30T02:20:00Z</cp:lastPrinted>
  <dcterms:created xsi:type="dcterms:W3CDTF">2019-09-20T00:52:00Z</dcterms:created>
  <dcterms:modified xsi:type="dcterms:W3CDTF">2019-09-29T11:30:00Z</dcterms:modified>
</cp:coreProperties>
</file>